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44323092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A549022" w14:textId="1EF9DE1E" w:rsidR="00A077C3" w:rsidRDefault="00A077C3">
          <w:pPr>
            <w:pStyle w:val="TOC"/>
          </w:pPr>
          <w:r>
            <w:rPr>
              <w:lang w:val="zh-CN"/>
            </w:rPr>
            <w:t>目录</w:t>
          </w:r>
        </w:p>
        <w:p w14:paraId="5D73E3EB" w14:textId="36A9197D" w:rsidR="00CE36D3" w:rsidRDefault="00A077C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9388603" w:history="1">
            <w:r w:rsidR="00CE36D3" w:rsidRPr="00D97101">
              <w:rPr>
                <w:rStyle w:val="ae"/>
                <w:noProof/>
              </w:rPr>
              <w:t>1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概述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03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2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41FBA8A7" w14:textId="02713595" w:rsidR="00CE36D3" w:rsidRDefault="00F73E1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9388604" w:history="1">
            <w:r w:rsidR="00CE36D3" w:rsidRPr="00D97101">
              <w:rPr>
                <w:rStyle w:val="ae"/>
                <w:rFonts w:eastAsiaTheme="minorHAnsi"/>
                <w:noProof/>
              </w:rPr>
              <w:t>1.1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用户简介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04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2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6E81F94A" w14:textId="2793A5E3" w:rsidR="00CE36D3" w:rsidRDefault="00F73E1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9388605" w:history="1">
            <w:r w:rsidR="00CE36D3" w:rsidRPr="00D97101">
              <w:rPr>
                <w:rStyle w:val="ae"/>
                <w:rFonts w:eastAsiaTheme="minorHAnsi"/>
                <w:noProof/>
              </w:rPr>
              <w:t>1.2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项目的目的与目标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05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2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0B4577EF" w14:textId="5276128A" w:rsidR="00CE36D3" w:rsidRDefault="00F73E1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9388606" w:history="1">
            <w:r w:rsidR="00CE36D3" w:rsidRPr="00D97101">
              <w:rPr>
                <w:rStyle w:val="ae"/>
                <w:rFonts w:eastAsiaTheme="minorHAnsi"/>
                <w:noProof/>
              </w:rPr>
              <w:t>1.3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术语定义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06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2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0316BC9B" w14:textId="59EF52B0" w:rsidR="00CE36D3" w:rsidRDefault="00F73E1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9388607" w:history="1">
            <w:r w:rsidR="00CE36D3" w:rsidRPr="00D97101">
              <w:rPr>
                <w:rStyle w:val="ae"/>
                <w:rFonts w:eastAsiaTheme="minorHAnsi"/>
                <w:noProof/>
              </w:rPr>
              <w:t>1.4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参考资料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07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2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1A4E434E" w14:textId="53BA69B0" w:rsidR="00CE36D3" w:rsidRDefault="00F73E1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9388608" w:history="1">
            <w:r w:rsidR="00CE36D3" w:rsidRPr="00D97101">
              <w:rPr>
                <w:rStyle w:val="ae"/>
                <w:rFonts w:eastAsiaTheme="minorHAnsi"/>
                <w:noProof/>
              </w:rPr>
              <w:t>1.5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相关文档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08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2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4778B545" w14:textId="3A7E8B59" w:rsidR="00CE36D3" w:rsidRDefault="00F73E1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9388609" w:history="1">
            <w:r w:rsidR="00CE36D3" w:rsidRPr="00D97101">
              <w:rPr>
                <w:rStyle w:val="ae"/>
                <w:rFonts w:eastAsiaTheme="minorHAnsi"/>
                <w:noProof/>
              </w:rPr>
              <w:t>1.6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版本更新信息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09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3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7CCEEFCE" w14:textId="56F67A4A" w:rsidR="00CE36D3" w:rsidRDefault="00F73E1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69388610" w:history="1">
            <w:r w:rsidR="00CE36D3" w:rsidRPr="00D97101">
              <w:rPr>
                <w:rStyle w:val="ae"/>
                <w:noProof/>
              </w:rPr>
              <w:t>2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目标系统描述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10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3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29D2A693" w14:textId="37862B04" w:rsidR="00CE36D3" w:rsidRDefault="00F73E1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9388611" w:history="1">
            <w:r w:rsidR="00CE36D3" w:rsidRPr="00D97101">
              <w:rPr>
                <w:rStyle w:val="ae"/>
                <w:rFonts w:eastAsiaTheme="minorHAnsi"/>
                <w:noProof/>
              </w:rPr>
              <w:t>2.1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组织结构与职责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11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3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114D2F3F" w14:textId="4B289519" w:rsidR="00CE36D3" w:rsidRDefault="00F73E1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9388612" w:history="1">
            <w:r w:rsidR="00CE36D3" w:rsidRPr="00D97101">
              <w:rPr>
                <w:rStyle w:val="ae"/>
                <w:rFonts w:eastAsiaTheme="minorHAnsi"/>
                <w:noProof/>
              </w:rPr>
              <w:t>2.2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角色定义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12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3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591A2F32" w14:textId="61D0CB04" w:rsidR="00CE36D3" w:rsidRDefault="00F73E1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9388613" w:history="1">
            <w:r w:rsidR="00CE36D3" w:rsidRPr="00D97101">
              <w:rPr>
                <w:rStyle w:val="ae"/>
                <w:rFonts w:eastAsiaTheme="minorHAnsi"/>
                <w:noProof/>
              </w:rPr>
              <w:t>2.3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作业流程或业务模型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13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3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5C916A8D" w14:textId="14168007" w:rsidR="00CE36D3" w:rsidRDefault="00F73E1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9388614" w:history="1">
            <w:r w:rsidR="00CE36D3" w:rsidRPr="00D97101">
              <w:rPr>
                <w:rStyle w:val="ae"/>
                <w:rFonts w:eastAsiaTheme="minorHAnsi"/>
                <w:noProof/>
              </w:rPr>
              <w:t>2.4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单据、账本和报表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14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4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51B197CF" w14:textId="67A57D1A" w:rsidR="00CE36D3" w:rsidRDefault="00F73E11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69388615" w:history="1">
            <w:r w:rsidR="00CE36D3" w:rsidRPr="00D97101">
              <w:rPr>
                <w:rStyle w:val="ae"/>
                <w:noProof/>
              </w:rPr>
              <w:t>2.4.1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单据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15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4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2519D251" w14:textId="0624A777" w:rsidR="00CE36D3" w:rsidRDefault="00F73E11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69388616" w:history="1">
            <w:r w:rsidR="00CE36D3" w:rsidRPr="00D97101">
              <w:rPr>
                <w:rStyle w:val="ae"/>
                <w:noProof/>
              </w:rPr>
              <w:t>2.4.2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账本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16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4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6AA63967" w14:textId="3B2E0FF4" w:rsidR="00CE36D3" w:rsidRDefault="00F73E11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69388617" w:history="1">
            <w:r w:rsidR="00CE36D3" w:rsidRPr="00D97101">
              <w:rPr>
                <w:rStyle w:val="ae"/>
                <w:noProof/>
              </w:rPr>
              <w:t>2.4.3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报表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17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5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05F5054E" w14:textId="07DE9E5E" w:rsidR="00CE36D3" w:rsidRDefault="00F73E1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9388618" w:history="1">
            <w:r w:rsidR="00CE36D3" w:rsidRPr="00D97101">
              <w:rPr>
                <w:rStyle w:val="ae"/>
                <w:rFonts w:eastAsiaTheme="minorHAnsi"/>
                <w:noProof/>
              </w:rPr>
              <w:t>2.5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可能的变化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18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5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23D92F7E" w14:textId="16DF3CF9" w:rsidR="00CE36D3" w:rsidRDefault="00F73E1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69388619" w:history="1">
            <w:r w:rsidR="00CE36D3" w:rsidRPr="00D97101">
              <w:rPr>
                <w:rStyle w:val="ae"/>
                <w:noProof/>
              </w:rPr>
              <w:t>3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目标系统功能需求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19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5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5DFFCA6A" w14:textId="55171F83" w:rsidR="00CE36D3" w:rsidRDefault="00F73E1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9388620" w:history="1">
            <w:r w:rsidR="00CE36D3" w:rsidRPr="00D97101">
              <w:rPr>
                <w:rStyle w:val="ae"/>
                <w:rFonts w:eastAsiaTheme="minorHAnsi"/>
                <w:noProof/>
              </w:rPr>
              <w:t>3.1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功能需求描述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20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5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390535F3" w14:textId="36A7EBCB" w:rsidR="00CE36D3" w:rsidRDefault="00F73E1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69388621" w:history="1">
            <w:r w:rsidR="00CE36D3" w:rsidRPr="00D97101">
              <w:rPr>
                <w:rStyle w:val="ae"/>
                <w:noProof/>
              </w:rPr>
              <w:t>4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目标系统性能需求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21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6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17F38545" w14:textId="0EB443FC" w:rsidR="00CE36D3" w:rsidRDefault="00F73E1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9388622" w:history="1">
            <w:r w:rsidR="00CE36D3" w:rsidRPr="00D97101">
              <w:rPr>
                <w:rStyle w:val="ae"/>
                <w:rFonts w:eastAsiaTheme="minorHAnsi"/>
                <w:noProof/>
              </w:rPr>
              <w:t>4.1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性能需求描述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22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6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744C614F" w14:textId="6F1D663A" w:rsidR="00CE36D3" w:rsidRDefault="00F73E1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69388623" w:history="1">
            <w:r w:rsidR="00CE36D3" w:rsidRPr="00D97101">
              <w:rPr>
                <w:rStyle w:val="ae"/>
                <w:noProof/>
              </w:rPr>
              <w:t>5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目标系统界面与接口需求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23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6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313E0B36" w14:textId="2758359B" w:rsidR="00CE36D3" w:rsidRDefault="00F73E1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9388624" w:history="1">
            <w:r w:rsidR="00CE36D3" w:rsidRPr="00D97101">
              <w:rPr>
                <w:rStyle w:val="ae"/>
                <w:rFonts w:eastAsiaTheme="minorHAnsi"/>
                <w:noProof/>
              </w:rPr>
              <w:t>5.1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界面需求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24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6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3440E5AB" w14:textId="4FAA2819" w:rsidR="00CE36D3" w:rsidRDefault="00F73E1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9388625" w:history="1">
            <w:r w:rsidR="00CE36D3" w:rsidRPr="00D97101">
              <w:rPr>
                <w:rStyle w:val="ae"/>
                <w:rFonts w:eastAsiaTheme="minorHAnsi"/>
                <w:noProof/>
              </w:rPr>
              <w:t>5.2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接口需求点列表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25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6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38B79CCD" w14:textId="306E8F37" w:rsidR="00CE36D3" w:rsidRDefault="00F73E1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69388626" w:history="1">
            <w:r w:rsidR="00CE36D3" w:rsidRPr="00D97101">
              <w:rPr>
                <w:rStyle w:val="ae"/>
                <w:noProof/>
              </w:rPr>
              <w:t>6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目标系统其他需求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26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7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7707297B" w14:textId="14EE5FDA" w:rsidR="00CE36D3" w:rsidRDefault="00F73E1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9388627" w:history="1">
            <w:r w:rsidR="00CE36D3" w:rsidRPr="00D97101">
              <w:rPr>
                <w:rStyle w:val="ae"/>
                <w:rFonts w:eastAsiaTheme="minorHAnsi"/>
                <w:noProof/>
              </w:rPr>
              <w:t>6.1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安全性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27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7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68CF38AF" w14:textId="2044EA4F" w:rsidR="00CE36D3" w:rsidRDefault="00F73E1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9388628" w:history="1">
            <w:r w:rsidR="00CE36D3" w:rsidRPr="00D97101">
              <w:rPr>
                <w:rStyle w:val="ae"/>
                <w:rFonts w:eastAsiaTheme="minorHAnsi"/>
                <w:noProof/>
              </w:rPr>
              <w:t>6.2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可靠性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28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7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70BE8C14" w14:textId="1AE807CD" w:rsidR="00CE36D3" w:rsidRDefault="00F73E1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9388629" w:history="1">
            <w:r w:rsidR="00CE36D3" w:rsidRPr="00D97101">
              <w:rPr>
                <w:rStyle w:val="ae"/>
                <w:rFonts w:eastAsiaTheme="minorHAnsi"/>
                <w:noProof/>
              </w:rPr>
              <w:t>6.3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灵活性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29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7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5910DACB" w14:textId="544F7AFE" w:rsidR="00CE36D3" w:rsidRDefault="00F73E1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9388630" w:history="1">
            <w:r w:rsidR="00CE36D3" w:rsidRPr="00D97101">
              <w:rPr>
                <w:rStyle w:val="ae"/>
                <w:rFonts w:eastAsiaTheme="minorHAnsi"/>
                <w:noProof/>
              </w:rPr>
              <w:t>6.4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特殊需求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30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7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76A67D94" w14:textId="5F2C9850" w:rsidR="00CE36D3" w:rsidRDefault="00F73E1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69388631" w:history="1">
            <w:r w:rsidR="00CE36D3" w:rsidRPr="00D97101">
              <w:rPr>
                <w:rStyle w:val="ae"/>
                <w:noProof/>
              </w:rPr>
              <w:t>7</w:t>
            </w:r>
            <w:r w:rsidR="00CE36D3">
              <w:rPr>
                <w:noProof/>
              </w:rPr>
              <w:tab/>
            </w:r>
            <w:r w:rsidR="00CE36D3" w:rsidRPr="00D97101">
              <w:rPr>
                <w:rStyle w:val="ae"/>
                <w:noProof/>
              </w:rPr>
              <w:t>目标系统假设与约束条件</w:t>
            </w:r>
            <w:r w:rsidR="00CE36D3">
              <w:rPr>
                <w:noProof/>
                <w:webHidden/>
              </w:rPr>
              <w:tab/>
            </w:r>
            <w:r w:rsidR="00CE36D3">
              <w:rPr>
                <w:noProof/>
                <w:webHidden/>
              </w:rPr>
              <w:fldChar w:fldCharType="begin"/>
            </w:r>
            <w:r w:rsidR="00CE36D3">
              <w:rPr>
                <w:noProof/>
                <w:webHidden/>
              </w:rPr>
              <w:instrText xml:space="preserve"> PAGEREF _Toc69388631 \h </w:instrText>
            </w:r>
            <w:r w:rsidR="00CE36D3">
              <w:rPr>
                <w:noProof/>
                <w:webHidden/>
              </w:rPr>
            </w:r>
            <w:r w:rsidR="00CE36D3">
              <w:rPr>
                <w:noProof/>
                <w:webHidden/>
              </w:rPr>
              <w:fldChar w:fldCharType="separate"/>
            </w:r>
            <w:r w:rsidR="00CE36D3">
              <w:rPr>
                <w:noProof/>
                <w:webHidden/>
              </w:rPr>
              <w:t>7</w:t>
            </w:r>
            <w:r w:rsidR="00CE36D3">
              <w:rPr>
                <w:noProof/>
                <w:webHidden/>
              </w:rPr>
              <w:fldChar w:fldCharType="end"/>
            </w:r>
          </w:hyperlink>
        </w:p>
        <w:p w14:paraId="1BBF9104" w14:textId="7F594175" w:rsidR="00A077C3" w:rsidRDefault="00A077C3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14:paraId="1E313452" w14:textId="77777777" w:rsidR="00CE36D3" w:rsidRDefault="00CE36D3">
          <w:pPr>
            <w:rPr>
              <w:b/>
              <w:bCs/>
              <w:lang w:val="zh-CN"/>
            </w:rPr>
          </w:pPr>
        </w:p>
        <w:p w14:paraId="492A60FC" w14:textId="0787A63A" w:rsidR="00A077C3" w:rsidRPr="00A077C3" w:rsidRDefault="00A077C3" w:rsidP="00A077C3">
          <w:pPr>
            <w:widowControl/>
            <w:jc w:val="left"/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br w:type="page"/>
          </w:r>
        </w:p>
      </w:sdtContent>
    </w:sdt>
    <w:p w14:paraId="2FDC78AB" w14:textId="60B4FAFF" w:rsidR="0059721C" w:rsidRDefault="004B29E6" w:rsidP="00E217B0">
      <w:pPr>
        <w:pStyle w:val="1"/>
      </w:pPr>
      <w:bookmarkStart w:id="0" w:name="_Toc69388603"/>
      <w:r w:rsidRPr="00E217B0">
        <w:lastRenderedPageBreak/>
        <w:t>概述</w:t>
      </w:r>
      <w:bookmarkEnd w:id="0"/>
    </w:p>
    <w:p w14:paraId="1A0DF5F6" w14:textId="71748878" w:rsidR="00201A23" w:rsidRPr="00AB3990" w:rsidRDefault="00AB3990" w:rsidP="00AB3990">
      <w:pPr>
        <w:ind w:firstLine="420"/>
        <w:rPr>
          <w:rFonts w:ascii="宋体" w:eastAsia="宋体" w:hAnsi="宋体"/>
          <w:sz w:val="24"/>
          <w:szCs w:val="24"/>
        </w:rPr>
      </w:pPr>
      <w:r w:rsidRPr="00AB3990">
        <w:rPr>
          <w:rFonts w:ascii="宋体" w:eastAsia="宋体" w:hAnsi="宋体" w:hint="eastAsia"/>
          <w:sz w:val="24"/>
          <w:szCs w:val="24"/>
        </w:rPr>
        <w:t>本文档是进行项目策划、概要设计和详细设计的基础，也是软件企业测试部门进行内部验收测试的依据。</w:t>
      </w:r>
    </w:p>
    <w:p w14:paraId="785D5144" w14:textId="2343E502" w:rsidR="00174443" w:rsidRDefault="00174443" w:rsidP="00E217B0">
      <w:pPr>
        <w:pStyle w:val="2"/>
      </w:pPr>
      <w:bookmarkStart w:id="1" w:name="_Toc69388604"/>
      <w:commentRangeStart w:id="2"/>
      <w:r w:rsidRPr="00E217B0">
        <w:t>用户简介</w:t>
      </w:r>
      <w:bookmarkEnd w:id="1"/>
      <w:commentRangeEnd w:id="2"/>
      <w:r w:rsidR="00A05F78">
        <w:rPr>
          <w:rStyle w:val="a8"/>
          <w:rFonts w:asciiTheme="minorHAnsi" w:eastAsiaTheme="minorEastAsia" w:hAnsiTheme="minorHAnsi" w:cstheme="minorBidi"/>
          <w:b w:val="0"/>
          <w:bCs w:val="0"/>
        </w:rPr>
        <w:commentReference w:id="2"/>
      </w:r>
    </w:p>
    <w:p w14:paraId="0992D18D" w14:textId="48370C2E" w:rsidR="00E43A98" w:rsidRPr="000B165D" w:rsidRDefault="00C6579C" w:rsidP="000B165D">
      <w:pPr>
        <w:ind w:firstLine="42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用户对象为</w:t>
      </w:r>
      <w:r w:rsidR="00D8401B" w:rsidRPr="00D8401B">
        <w:rPr>
          <w:rFonts w:ascii="宋体" w:eastAsia="宋体" w:hAnsi="宋体" w:hint="eastAsia"/>
          <w:sz w:val="24"/>
          <w:szCs w:val="24"/>
        </w:rPr>
        <w:t>小学生</w:t>
      </w:r>
      <w:r w:rsidR="00D8401B" w:rsidRPr="00D8401B">
        <w:rPr>
          <w:rFonts w:ascii="宋体" w:eastAsia="宋体" w:hAnsi="宋体"/>
          <w:sz w:val="24"/>
          <w:szCs w:val="24"/>
        </w:rPr>
        <w:t>。</w:t>
      </w:r>
      <w:r>
        <w:rPr>
          <w:rFonts w:ascii="宋体" w:eastAsia="宋体" w:hAnsi="宋体" w:hint="eastAsia"/>
          <w:sz w:val="24"/>
          <w:szCs w:val="24"/>
        </w:rPr>
        <w:t>对象</w:t>
      </w:r>
      <w:r w:rsidR="00D8401B" w:rsidRPr="00D8401B">
        <w:rPr>
          <w:rFonts w:ascii="宋体" w:eastAsia="宋体" w:hAnsi="宋体"/>
          <w:sz w:val="24"/>
          <w:szCs w:val="24"/>
        </w:rPr>
        <w:t>没有分数</w:t>
      </w:r>
      <w:r w:rsidR="00D8401B" w:rsidRPr="00D8401B">
        <w:rPr>
          <w:rFonts w:ascii="宋体" w:eastAsia="宋体" w:hAnsi="宋体" w:hint="eastAsia"/>
          <w:sz w:val="24"/>
          <w:szCs w:val="24"/>
        </w:rPr>
        <w:t>与负数的概念，</w:t>
      </w:r>
      <w:r w:rsidR="00D8401B" w:rsidRPr="00D8401B">
        <w:rPr>
          <w:rFonts w:ascii="宋体" w:eastAsia="宋体" w:hAnsi="宋体"/>
          <w:sz w:val="24"/>
          <w:szCs w:val="24"/>
        </w:rPr>
        <w:t>练习题在运</w:t>
      </w:r>
      <w:r w:rsidR="00E43A98">
        <w:rPr>
          <w:rFonts w:ascii="宋体" w:eastAsia="宋体" w:hAnsi="宋体" w:hint="eastAsia"/>
          <w:sz w:val="24"/>
          <w:szCs w:val="24"/>
        </w:rPr>
        <w:t>算</w:t>
      </w:r>
      <w:r w:rsidR="00D8401B" w:rsidRPr="00D8401B">
        <w:rPr>
          <w:rFonts w:ascii="宋体" w:eastAsia="宋体" w:hAnsi="宋体"/>
          <w:sz w:val="24"/>
          <w:szCs w:val="24"/>
        </w:rPr>
        <w:t>过程中不得出现负数与非整数，比如不能出3/5+2=2.6,</w:t>
      </w:r>
      <w:r w:rsidR="00395C79">
        <w:rPr>
          <w:rFonts w:ascii="宋体" w:eastAsia="宋体" w:hAnsi="宋体"/>
          <w:sz w:val="24"/>
          <w:szCs w:val="24"/>
        </w:rPr>
        <w:t xml:space="preserve"> </w:t>
      </w:r>
      <w:r w:rsidR="00D8401B" w:rsidRPr="00D8401B">
        <w:rPr>
          <w:rFonts w:ascii="宋体" w:eastAsia="宋体" w:hAnsi="宋体"/>
          <w:sz w:val="24"/>
          <w:szCs w:val="24"/>
        </w:rPr>
        <w:t>2-5+10=</w:t>
      </w:r>
      <w:r w:rsidR="00D8401B">
        <w:rPr>
          <w:rFonts w:ascii="宋体" w:eastAsia="宋体" w:hAnsi="宋体"/>
          <w:sz w:val="24"/>
          <w:szCs w:val="24"/>
        </w:rPr>
        <w:t>7</w:t>
      </w:r>
      <w:r w:rsidR="00D8401B" w:rsidRPr="00D8401B">
        <w:rPr>
          <w:rFonts w:ascii="宋体" w:eastAsia="宋体" w:hAnsi="宋体"/>
          <w:sz w:val="24"/>
          <w:szCs w:val="24"/>
        </w:rPr>
        <w:t>等算式。</w:t>
      </w:r>
    </w:p>
    <w:p w14:paraId="115FAE07" w14:textId="2AC6CE72" w:rsidR="006C697A" w:rsidRPr="00B1148A" w:rsidRDefault="00174443" w:rsidP="00B1148A">
      <w:pPr>
        <w:pStyle w:val="2"/>
        <w:rPr>
          <w:rFonts w:hint="eastAsia"/>
        </w:rPr>
      </w:pPr>
      <w:bookmarkStart w:id="3" w:name="_Toc69388605"/>
      <w:commentRangeStart w:id="4"/>
      <w:r w:rsidRPr="00E217B0">
        <w:t>项目的目的与目标</w:t>
      </w:r>
      <w:bookmarkEnd w:id="3"/>
      <w:commentRangeEnd w:id="4"/>
      <w:r w:rsidR="005D600E">
        <w:rPr>
          <w:rStyle w:val="a8"/>
          <w:rFonts w:asciiTheme="minorHAnsi" w:eastAsiaTheme="minorEastAsia" w:hAnsiTheme="minorHAnsi" w:cstheme="minorBidi"/>
          <w:b w:val="0"/>
          <w:bCs w:val="0"/>
        </w:rPr>
        <w:commentReference w:id="4"/>
      </w:r>
    </w:p>
    <w:p w14:paraId="2FBBCF47" w14:textId="1CD8A239" w:rsidR="006C697A" w:rsidRDefault="006C697A" w:rsidP="006C697A">
      <w:pPr>
        <w:ind w:firstLine="420"/>
        <w:rPr>
          <w:rFonts w:ascii="宋体" w:eastAsia="宋体" w:hAnsi="宋体"/>
          <w:sz w:val="24"/>
          <w:szCs w:val="24"/>
        </w:rPr>
      </w:pPr>
      <w:r w:rsidRPr="00D8401B">
        <w:rPr>
          <w:rFonts w:ascii="宋体" w:eastAsia="宋体" w:hAnsi="宋体" w:hint="eastAsia"/>
          <w:sz w:val="24"/>
          <w:szCs w:val="24"/>
        </w:rPr>
        <w:t>为了让小学生得到充分锻炼，每个练习题至少要包含</w:t>
      </w:r>
      <w:r w:rsidRPr="00D8401B">
        <w:rPr>
          <w:rFonts w:ascii="宋体" w:eastAsia="宋体" w:hAnsi="宋体"/>
          <w:sz w:val="24"/>
          <w:szCs w:val="24"/>
        </w:rPr>
        <w:t>2种运算符。同时，由</w:t>
      </w:r>
      <w:r>
        <w:rPr>
          <w:rFonts w:ascii="宋体" w:eastAsia="宋体" w:hAnsi="宋体" w:hint="eastAsia"/>
          <w:sz w:val="24"/>
          <w:szCs w:val="24"/>
        </w:rPr>
        <w:t>于</w:t>
      </w:r>
      <w:r w:rsidRPr="00D8401B">
        <w:rPr>
          <w:rFonts w:ascii="宋体" w:eastAsia="宋体" w:hAnsi="宋体"/>
          <w:sz w:val="24"/>
          <w:szCs w:val="24"/>
        </w:rPr>
        <w:t>小学生没有分数</w:t>
      </w:r>
      <w:r w:rsidRPr="00D8401B">
        <w:rPr>
          <w:rFonts w:ascii="宋体" w:eastAsia="宋体" w:hAnsi="宋体" w:hint="eastAsia"/>
          <w:sz w:val="24"/>
          <w:szCs w:val="24"/>
        </w:rPr>
        <w:t>与负数的概念，</w:t>
      </w:r>
      <w:r>
        <w:rPr>
          <w:rFonts w:ascii="宋体" w:eastAsia="宋体" w:hAnsi="宋体" w:hint="eastAsia"/>
          <w:sz w:val="24"/>
          <w:szCs w:val="24"/>
        </w:rPr>
        <w:t>所</w:t>
      </w:r>
      <w:r w:rsidRPr="00D8401B">
        <w:rPr>
          <w:rFonts w:ascii="宋体" w:eastAsia="宋体" w:hAnsi="宋体"/>
          <w:sz w:val="24"/>
          <w:szCs w:val="24"/>
        </w:rPr>
        <w:t>出的</w:t>
      </w:r>
      <w:bookmarkStart w:id="5" w:name="_Hlk69408655"/>
      <w:r w:rsidRPr="00D8401B">
        <w:rPr>
          <w:rFonts w:ascii="宋体" w:eastAsia="宋体" w:hAnsi="宋体"/>
          <w:sz w:val="24"/>
          <w:szCs w:val="24"/>
        </w:rPr>
        <w:t>练习题在运</w:t>
      </w:r>
      <w:r>
        <w:rPr>
          <w:rFonts w:ascii="宋体" w:eastAsia="宋体" w:hAnsi="宋体" w:hint="eastAsia"/>
          <w:sz w:val="24"/>
          <w:szCs w:val="24"/>
        </w:rPr>
        <w:t>算</w:t>
      </w:r>
      <w:r w:rsidRPr="00D8401B">
        <w:rPr>
          <w:rFonts w:ascii="宋体" w:eastAsia="宋体" w:hAnsi="宋体"/>
          <w:sz w:val="24"/>
          <w:szCs w:val="24"/>
        </w:rPr>
        <w:t>过程中不得出现负数与非整数，比如不能出3/5+2=2.6,2-5+10=</w:t>
      </w:r>
      <w:r>
        <w:rPr>
          <w:rFonts w:ascii="宋体" w:eastAsia="宋体" w:hAnsi="宋体"/>
          <w:sz w:val="24"/>
          <w:szCs w:val="24"/>
        </w:rPr>
        <w:t>7</w:t>
      </w:r>
      <w:r w:rsidRPr="00D8401B">
        <w:rPr>
          <w:rFonts w:ascii="宋体" w:eastAsia="宋体" w:hAnsi="宋体"/>
          <w:sz w:val="24"/>
          <w:szCs w:val="24"/>
        </w:rPr>
        <w:t>等算式。</w:t>
      </w:r>
      <w:bookmarkEnd w:id="5"/>
    </w:p>
    <w:p w14:paraId="70F4EB47" w14:textId="7F712C1D" w:rsidR="00B1148A" w:rsidRPr="00FC628A" w:rsidRDefault="006C697A" w:rsidP="00FC628A">
      <w:pPr>
        <w:ind w:firstLine="420"/>
        <w:rPr>
          <w:rFonts w:ascii="宋体" w:eastAsia="宋体" w:hAnsi="宋体" w:hint="eastAsia"/>
          <w:sz w:val="24"/>
          <w:szCs w:val="24"/>
        </w:rPr>
      </w:pPr>
      <w:r w:rsidRPr="00D8401B">
        <w:rPr>
          <w:rFonts w:ascii="宋体" w:eastAsia="宋体" w:hAnsi="宋体" w:hint="eastAsia"/>
          <w:sz w:val="24"/>
          <w:szCs w:val="24"/>
        </w:rPr>
        <w:t>练习题生成好后，将学</w:t>
      </w:r>
      <w:r>
        <w:rPr>
          <w:rFonts w:ascii="宋体" w:eastAsia="宋体" w:hAnsi="宋体" w:hint="eastAsia"/>
          <w:sz w:val="24"/>
          <w:szCs w:val="24"/>
        </w:rPr>
        <w:t>号</w:t>
      </w:r>
      <w:r w:rsidRPr="00D8401B">
        <w:rPr>
          <w:rFonts w:ascii="宋体" w:eastAsia="宋体" w:hAnsi="宋体" w:hint="eastAsia"/>
          <w:sz w:val="24"/>
          <w:szCs w:val="24"/>
        </w:rPr>
        <w:t>与生成的</w:t>
      </w:r>
      <w:r w:rsidRPr="00D8401B">
        <w:rPr>
          <w:rFonts w:ascii="宋体" w:eastAsia="宋体" w:hAnsi="宋体"/>
          <w:sz w:val="24"/>
          <w:szCs w:val="24"/>
        </w:rPr>
        <w:t>n道练习题及其对应的正确答案输出到文件"result.txt"中，不要输出额外信息，文件目录与程序目录一致。</w:t>
      </w:r>
    </w:p>
    <w:p w14:paraId="6DD1856E" w14:textId="2B6084F8" w:rsidR="00174443" w:rsidRDefault="00174443" w:rsidP="00E217B0">
      <w:pPr>
        <w:pStyle w:val="2"/>
      </w:pPr>
      <w:bookmarkStart w:id="6" w:name="_Toc69388606"/>
      <w:r w:rsidRPr="00E217B0">
        <w:t>术语定义</w:t>
      </w:r>
      <w:bookmarkEnd w:id="6"/>
    </w:p>
    <w:p w14:paraId="30D9EC8C" w14:textId="0EB467D4" w:rsidR="00780DC3" w:rsidRDefault="00780DC3" w:rsidP="00780DC3">
      <w:pPr>
        <w:rPr>
          <w:rFonts w:ascii="宋体" w:eastAsia="宋体" w:hAnsi="宋体"/>
          <w:sz w:val="24"/>
          <w:szCs w:val="24"/>
        </w:rPr>
      </w:pPr>
      <w:r w:rsidRPr="00780DC3">
        <w:rPr>
          <w:rFonts w:ascii="宋体" w:eastAsia="宋体" w:hAnsi="宋体" w:hint="eastAsia"/>
          <w:sz w:val="24"/>
          <w:szCs w:val="24"/>
        </w:rPr>
        <w:t>列出本文件中用到的专门术语的定义和外文首字母缩写的原词组。</w:t>
      </w:r>
    </w:p>
    <w:p w14:paraId="39FFE1FE" w14:textId="6695B15E" w:rsidR="00FC628A" w:rsidRPr="00780DC3" w:rsidRDefault="00FC628A" w:rsidP="00780DC3">
      <w:pPr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“</w:t>
      </w:r>
      <w:r>
        <w:rPr>
          <w:rFonts w:ascii="宋体" w:eastAsia="宋体" w:hAnsi="宋体" w:hint="eastAsia"/>
          <w:sz w:val="24"/>
          <w:szCs w:val="24"/>
        </w:rPr>
        <w:t>result.</w:t>
      </w:r>
      <w:r>
        <w:rPr>
          <w:rFonts w:ascii="宋体" w:eastAsia="宋体" w:hAnsi="宋体"/>
          <w:sz w:val="24"/>
          <w:szCs w:val="24"/>
        </w:rPr>
        <w:t xml:space="preserve">txt” </w:t>
      </w:r>
      <w:r>
        <w:rPr>
          <w:rFonts w:ascii="宋体" w:eastAsia="宋体" w:hAnsi="宋体" w:hint="eastAsia"/>
          <w:sz w:val="24"/>
          <w:szCs w:val="24"/>
        </w:rPr>
        <w:t>题目及答案输出文件</w:t>
      </w:r>
    </w:p>
    <w:p w14:paraId="23486A50" w14:textId="3454D844" w:rsidR="00174443" w:rsidRDefault="00174443" w:rsidP="00E217B0">
      <w:pPr>
        <w:pStyle w:val="2"/>
      </w:pPr>
      <w:bookmarkStart w:id="7" w:name="_Toc69388607"/>
      <w:commentRangeStart w:id="8"/>
      <w:r w:rsidRPr="00E217B0">
        <w:t>参考资料</w:t>
      </w:r>
      <w:bookmarkEnd w:id="7"/>
      <w:commentRangeEnd w:id="8"/>
      <w:r w:rsidR="0064479A">
        <w:rPr>
          <w:rStyle w:val="a8"/>
          <w:rFonts w:asciiTheme="minorHAnsi" w:eastAsiaTheme="minorEastAsia" w:hAnsiTheme="minorHAnsi" w:cstheme="minorBidi"/>
          <w:b w:val="0"/>
          <w:bCs w:val="0"/>
        </w:rPr>
        <w:commentReference w:id="8"/>
      </w:r>
    </w:p>
    <w:p w14:paraId="31DF334B" w14:textId="7FC333E3" w:rsidR="0064479A" w:rsidRDefault="002353A9" w:rsidP="007A10AF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相关参考资料：</w:t>
      </w:r>
    </w:p>
    <w:p w14:paraId="7EAA8AFD" w14:textId="15B7C17E" w:rsidR="002353A9" w:rsidRPr="00FD3457" w:rsidRDefault="002353A9" w:rsidP="00FD3457">
      <w:pPr>
        <w:pStyle w:val="a7"/>
        <w:numPr>
          <w:ilvl w:val="0"/>
          <w:numId w:val="15"/>
        </w:numPr>
        <w:ind w:firstLineChars="0"/>
        <w:rPr>
          <w:rFonts w:ascii="宋体" w:eastAsia="宋体" w:hAnsi="宋体"/>
          <w:sz w:val="24"/>
          <w:szCs w:val="24"/>
        </w:rPr>
      </w:pPr>
      <w:r w:rsidRPr="00FD3457">
        <w:rPr>
          <w:rFonts w:ascii="宋体" w:eastAsia="宋体" w:hAnsi="宋体" w:hint="eastAsia"/>
          <w:sz w:val="24"/>
          <w:szCs w:val="24"/>
        </w:rPr>
        <w:t>软件工程实验指导书</w:t>
      </w:r>
    </w:p>
    <w:p w14:paraId="4586CC19" w14:textId="6BC5D340" w:rsidR="002353A9" w:rsidRPr="00FD3457" w:rsidRDefault="002353A9" w:rsidP="00FD3457">
      <w:pPr>
        <w:pStyle w:val="a7"/>
        <w:numPr>
          <w:ilvl w:val="0"/>
          <w:numId w:val="15"/>
        </w:numPr>
        <w:ind w:firstLineChars="0"/>
        <w:rPr>
          <w:rFonts w:ascii="宋体" w:eastAsia="宋体" w:hAnsi="宋体"/>
          <w:sz w:val="24"/>
          <w:szCs w:val="24"/>
        </w:rPr>
      </w:pPr>
      <w:r w:rsidRPr="00FD3457">
        <w:rPr>
          <w:rFonts w:ascii="宋体" w:eastAsia="宋体" w:hAnsi="宋体" w:hint="eastAsia"/>
          <w:sz w:val="24"/>
          <w:szCs w:val="24"/>
        </w:rPr>
        <w:t>软件工程导论</w:t>
      </w:r>
    </w:p>
    <w:p w14:paraId="1F4624FB" w14:textId="27217700" w:rsidR="002353A9" w:rsidRPr="00FD3457" w:rsidRDefault="002353A9" w:rsidP="00FD3457">
      <w:pPr>
        <w:pStyle w:val="a7"/>
        <w:numPr>
          <w:ilvl w:val="0"/>
          <w:numId w:val="15"/>
        </w:numPr>
        <w:ind w:firstLineChars="0"/>
        <w:rPr>
          <w:rFonts w:ascii="宋体" w:eastAsia="宋体" w:hAnsi="宋体"/>
          <w:sz w:val="24"/>
          <w:szCs w:val="24"/>
        </w:rPr>
      </w:pPr>
      <w:r w:rsidRPr="00FD3457">
        <w:rPr>
          <w:rFonts w:ascii="宋体" w:eastAsia="宋体" w:hAnsi="宋体" w:hint="eastAsia"/>
          <w:sz w:val="24"/>
          <w:szCs w:val="24"/>
        </w:rPr>
        <w:t>实用软件工程</w:t>
      </w:r>
    </w:p>
    <w:p w14:paraId="49DEF8D1" w14:textId="0169EBD8" w:rsidR="002353A9" w:rsidRPr="00FD3457" w:rsidRDefault="002353A9" w:rsidP="00FD3457">
      <w:pPr>
        <w:pStyle w:val="a7"/>
        <w:numPr>
          <w:ilvl w:val="0"/>
          <w:numId w:val="15"/>
        </w:numPr>
        <w:ind w:firstLineChars="0"/>
        <w:rPr>
          <w:rFonts w:ascii="宋体" w:eastAsia="宋体" w:hAnsi="宋体" w:hint="eastAsia"/>
          <w:sz w:val="24"/>
          <w:szCs w:val="24"/>
        </w:rPr>
      </w:pPr>
      <w:r w:rsidRPr="00FD3457">
        <w:rPr>
          <w:rFonts w:ascii="宋体" w:eastAsia="宋体" w:hAnsi="宋体" w:hint="eastAsia"/>
          <w:sz w:val="24"/>
          <w:szCs w:val="24"/>
        </w:rPr>
        <w:t>计算机软件需求规格说明规范</w:t>
      </w:r>
      <w:r w:rsidRPr="00FD3457">
        <w:rPr>
          <w:rFonts w:ascii="宋体" w:eastAsia="宋体" w:hAnsi="宋体" w:hint="eastAsia"/>
          <w:sz w:val="24"/>
          <w:szCs w:val="24"/>
        </w:rPr>
        <w:t xml:space="preserve"> </w:t>
      </w:r>
      <w:r w:rsidRPr="00FD3457">
        <w:rPr>
          <w:rFonts w:ascii="宋体" w:eastAsia="宋体" w:hAnsi="宋体" w:hint="eastAsia"/>
          <w:sz w:val="24"/>
          <w:szCs w:val="24"/>
        </w:rPr>
        <w:t>标准号：</w:t>
      </w:r>
      <w:r w:rsidRPr="00FD3457">
        <w:rPr>
          <w:rFonts w:ascii="宋体" w:eastAsia="宋体" w:hAnsi="宋体"/>
          <w:sz w:val="24"/>
          <w:szCs w:val="24"/>
        </w:rPr>
        <w:t>GB/T 9385-2008</w:t>
      </w:r>
    </w:p>
    <w:p w14:paraId="043D5961" w14:textId="6DB8C5ED" w:rsidR="0064479A" w:rsidRPr="00FD3457" w:rsidRDefault="00FD3457" w:rsidP="00FD3457">
      <w:pPr>
        <w:pStyle w:val="a7"/>
        <w:numPr>
          <w:ilvl w:val="0"/>
          <w:numId w:val="15"/>
        </w:numPr>
        <w:ind w:firstLineChars="0"/>
        <w:rPr>
          <w:rFonts w:ascii="宋体" w:eastAsia="宋体" w:hAnsi="宋体" w:hint="eastAsia"/>
          <w:sz w:val="24"/>
          <w:szCs w:val="24"/>
        </w:rPr>
      </w:pPr>
      <w:r w:rsidRPr="00FD3457">
        <w:rPr>
          <w:rFonts w:ascii="宋体" w:eastAsia="宋体" w:hAnsi="宋体" w:hint="eastAsia"/>
          <w:sz w:val="24"/>
          <w:szCs w:val="24"/>
        </w:rPr>
        <w:t>www</w:t>
      </w:r>
      <w:r w:rsidRPr="00FD3457">
        <w:rPr>
          <w:rFonts w:ascii="宋体" w:eastAsia="宋体" w:hAnsi="宋体"/>
          <w:sz w:val="24"/>
          <w:szCs w:val="24"/>
        </w:rPr>
        <w:t>.baidu.com</w:t>
      </w:r>
    </w:p>
    <w:p w14:paraId="44B82C1C" w14:textId="2AA0B508" w:rsidR="00174443" w:rsidRDefault="00174443" w:rsidP="00E217B0">
      <w:pPr>
        <w:pStyle w:val="2"/>
      </w:pPr>
      <w:bookmarkStart w:id="9" w:name="_Toc69388608"/>
      <w:r w:rsidRPr="00E217B0">
        <w:t>相关文档</w:t>
      </w:r>
      <w:bookmarkEnd w:id="9"/>
    </w:p>
    <w:p w14:paraId="724DAE93" w14:textId="45544D8E" w:rsidR="00146A7E" w:rsidRDefault="00146A7E" w:rsidP="00146A7E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 w:rsidRPr="006817BA">
        <w:rPr>
          <w:rFonts w:ascii="宋体" w:eastAsia="宋体" w:hAnsi="宋体" w:hint="eastAsia"/>
          <w:sz w:val="24"/>
          <w:szCs w:val="24"/>
        </w:rPr>
        <w:t>项目开发计划。</w:t>
      </w:r>
    </w:p>
    <w:tbl>
      <w:tblPr>
        <w:tblW w:w="8257" w:type="dxa"/>
        <w:tblLook w:val="04A0" w:firstRow="1" w:lastRow="0" w:firstColumn="1" w:lastColumn="0" w:noHBand="0" w:noVBand="1"/>
      </w:tblPr>
      <w:tblGrid>
        <w:gridCol w:w="2859"/>
        <w:gridCol w:w="2888"/>
        <w:gridCol w:w="1255"/>
        <w:gridCol w:w="1255"/>
      </w:tblGrid>
      <w:tr w:rsidR="0076268B" w:rsidRPr="0076268B" w14:paraId="6F96F89D" w14:textId="77777777" w:rsidTr="0076268B">
        <w:trPr>
          <w:trHeight w:val="195"/>
        </w:trPr>
        <w:tc>
          <w:tcPr>
            <w:tcW w:w="2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hideMark/>
          </w:tcPr>
          <w:p w14:paraId="65DCA84C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SP2.1</w:t>
            </w:r>
          </w:p>
        </w:tc>
        <w:tc>
          <w:tcPr>
            <w:tcW w:w="2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hideMark/>
          </w:tcPr>
          <w:p w14:paraId="5D3154E2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ersonal Software Process Stages</w:t>
            </w:r>
          </w:p>
        </w:tc>
        <w:tc>
          <w:tcPr>
            <w:tcW w:w="12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hideMark/>
          </w:tcPr>
          <w:p w14:paraId="489243CF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预估耗时（分钟）</w:t>
            </w:r>
          </w:p>
        </w:tc>
        <w:tc>
          <w:tcPr>
            <w:tcW w:w="12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hideMark/>
          </w:tcPr>
          <w:p w14:paraId="2E4030A5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实际耗时（分钟）</w:t>
            </w:r>
          </w:p>
        </w:tc>
      </w:tr>
      <w:tr w:rsidR="0076268B" w:rsidRPr="0076268B" w14:paraId="4CA8B44E" w14:textId="77777777" w:rsidTr="0076268B">
        <w:trPr>
          <w:trHeight w:val="195"/>
        </w:trPr>
        <w:tc>
          <w:tcPr>
            <w:tcW w:w="28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hideMark/>
          </w:tcPr>
          <w:p w14:paraId="0DCC949A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lanning</w:t>
            </w:r>
          </w:p>
        </w:tc>
        <w:tc>
          <w:tcPr>
            <w:tcW w:w="2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hideMark/>
          </w:tcPr>
          <w:p w14:paraId="7C6D8B45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计划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hideMark/>
          </w:tcPr>
          <w:p w14:paraId="1184C02B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hideMark/>
          </w:tcPr>
          <w:p w14:paraId="2CCCECE4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1</w:t>
            </w:r>
          </w:p>
        </w:tc>
      </w:tr>
      <w:tr w:rsidR="0076268B" w:rsidRPr="0076268B" w14:paraId="7864C7BF" w14:textId="77777777" w:rsidTr="0076268B">
        <w:trPr>
          <w:trHeight w:val="195"/>
        </w:trPr>
        <w:tc>
          <w:tcPr>
            <w:tcW w:w="28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19E721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· Estimate</w:t>
            </w:r>
          </w:p>
        </w:tc>
        <w:tc>
          <w:tcPr>
            <w:tcW w:w="2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C4D22E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估计这个任务需要多少时间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BFE57B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D3976B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1</w:t>
            </w:r>
          </w:p>
        </w:tc>
      </w:tr>
      <w:tr w:rsidR="0076268B" w:rsidRPr="0076268B" w14:paraId="5B2C43F6" w14:textId="77777777" w:rsidTr="0076268B">
        <w:trPr>
          <w:trHeight w:val="195"/>
        </w:trPr>
        <w:tc>
          <w:tcPr>
            <w:tcW w:w="28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hideMark/>
          </w:tcPr>
          <w:p w14:paraId="4D4FEF75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velopment</w:t>
            </w:r>
          </w:p>
        </w:tc>
        <w:tc>
          <w:tcPr>
            <w:tcW w:w="2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hideMark/>
          </w:tcPr>
          <w:p w14:paraId="0EA24C20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开发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hideMark/>
          </w:tcPr>
          <w:p w14:paraId="034F1B54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4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hideMark/>
          </w:tcPr>
          <w:p w14:paraId="0CD825BC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6268B" w:rsidRPr="0076268B" w14:paraId="41CB0098" w14:textId="77777777" w:rsidTr="0076268B">
        <w:trPr>
          <w:trHeight w:val="195"/>
        </w:trPr>
        <w:tc>
          <w:tcPr>
            <w:tcW w:w="28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381AB6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Analysis</w:t>
            </w:r>
          </w:p>
        </w:tc>
        <w:tc>
          <w:tcPr>
            <w:tcW w:w="2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658752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需求分析 (包括学习新技术)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05080B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D124AC2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6268B" w:rsidRPr="0076268B" w14:paraId="52F97EF4" w14:textId="77777777" w:rsidTr="0076268B">
        <w:trPr>
          <w:trHeight w:val="195"/>
        </w:trPr>
        <w:tc>
          <w:tcPr>
            <w:tcW w:w="28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E29479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Design Spec</w:t>
            </w:r>
          </w:p>
        </w:tc>
        <w:tc>
          <w:tcPr>
            <w:tcW w:w="2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66A3D9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生成设计文档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A89704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0B676D4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6268B" w:rsidRPr="0076268B" w14:paraId="490EB121" w14:textId="77777777" w:rsidTr="0076268B">
        <w:trPr>
          <w:trHeight w:val="195"/>
        </w:trPr>
        <w:tc>
          <w:tcPr>
            <w:tcW w:w="28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882B9C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Design Review</w:t>
            </w:r>
          </w:p>
        </w:tc>
        <w:tc>
          <w:tcPr>
            <w:tcW w:w="2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FDD8C3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设计复审 (和同事审核设计文档)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771898E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B6E8D4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6268B" w:rsidRPr="0076268B" w14:paraId="2F211DD6" w14:textId="77777777" w:rsidTr="0076268B">
        <w:trPr>
          <w:trHeight w:val="195"/>
        </w:trPr>
        <w:tc>
          <w:tcPr>
            <w:tcW w:w="28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AE2DF5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Coding Standard</w:t>
            </w:r>
          </w:p>
        </w:tc>
        <w:tc>
          <w:tcPr>
            <w:tcW w:w="2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25EA37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代码规范 (为目前的开发制定合适的规范）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97347F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C5B0ED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6268B" w:rsidRPr="0076268B" w14:paraId="4D199255" w14:textId="77777777" w:rsidTr="0076268B">
        <w:trPr>
          <w:trHeight w:val="195"/>
        </w:trPr>
        <w:tc>
          <w:tcPr>
            <w:tcW w:w="28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8254E3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Design</w:t>
            </w:r>
          </w:p>
        </w:tc>
        <w:tc>
          <w:tcPr>
            <w:tcW w:w="2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6FF6082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具体设计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261F1C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8464BE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6268B" w:rsidRPr="0076268B" w14:paraId="1E681F3D" w14:textId="77777777" w:rsidTr="0076268B">
        <w:trPr>
          <w:trHeight w:val="195"/>
        </w:trPr>
        <w:tc>
          <w:tcPr>
            <w:tcW w:w="28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0FA164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Coding</w:t>
            </w:r>
          </w:p>
        </w:tc>
        <w:tc>
          <w:tcPr>
            <w:tcW w:w="2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AF635B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具体编码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834E5C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8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61F105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6268B" w:rsidRPr="0076268B" w14:paraId="6ECF3ECC" w14:textId="77777777" w:rsidTr="0076268B">
        <w:trPr>
          <w:trHeight w:val="195"/>
        </w:trPr>
        <w:tc>
          <w:tcPr>
            <w:tcW w:w="28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833982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Code Review</w:t>
            </w:r>
          </w:p>
        </w:tc>
        <w:tc>
          <w:tcPr>
            <w:tcW w:w="2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41FB9B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代码复审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5E38CF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B62C53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6268B" w:rsidRPr="0076268B" w14:paraId="1B89D28B" w14:textId="77777777" w:rsidTr="0076268B">
        <w:trPr>
          <w:trHeight w:val="195"/>
        </w:trPr>
        <w:tc>
          <w:tcPr>
            <w:tcW w:w="28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A8FF5D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Test</w:t>
            </w:r>
          </w:p>
        </w:tc>
        <w:tc>
          <w:tcPr>
            <w:tcW w:w="2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5951F3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测试（自我测试，修改代码，提交修改）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A9B5D6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BB1B56C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6268B" w:rsidRPr="0076268B" w14:paraId="2D6264F8" w14:textId="77777777" w:rsidTr="0076268B">
        <w:trPr>
          <w:trHeight w:val="195"/>
        </w:trPr>
        <w:tc>
          <w:tcPr>
            <w:tcW w:w="28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hideMark/>
          </w:tcPr>
          <w:p w14:paraId="115EDDF7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porting</w:t>
            </w:r>
          </w:p>
        </w:tc>
        <w:tc>
          <w:tcPr>
            <w:tcW w:w="2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hideMark/>
          </w:tcPr>
          <w:p w14:paraId="7F75FA6F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报告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hideMark/>
          </w:tcPr>
          <w:p w14:paraId="6C156CE2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5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hideMark/>
          </w:tcPr>
          <w:p w14:paraId="0CFEFDFC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6268B" w:rsidRPr="0076268B" w14:paraId="14648263" w14:textId="77777777" w:rsidTr="0076268B">
        <w:trPr>
          <w:trHeight w:val="195"/>
        </w:trPr>
        <w:tc>
          <w:tcPr>
            <w:tcW w:w="28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C84F51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Test Report</w:t>
            </w:r>
          </w:p>
        </w:tc>
        <w:tc>
          <w:tcPr>
            <w:tcW w:w="2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97AC5E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测试报告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BC7919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7EA3F4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6268B" w:rsidRPr="0076268B" w14:paraId="207C257D" w14:textId="77777777" w:rsidTr="0076268B">
        <w:trPr>
          <w:trHeight w:val="195"/>
        </w:trPr>
        <w:tc>
          <w:tcPr>
            <w:tcW w:w="28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EAD306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Size Measurement</w:t>
            </w:r>
          </w:p>
        </w:tc>
        <w:tc>
          <w:tcPr>
            <w:tcW w:w="2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AE7CD3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计算工作量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F77701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9D3EB9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6268B" w:rsidRPr="0076268B" w14:paraId="1DBC2EF4" w14:textId="77777777" w:rsidTr="0076268B">
        <w:trPr>
          <w:trHeight w:val="195"/>
        </w:trPr>
        <w:tc>
          <w:tcPr>
            <w:tcW w:w="28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5B6DDA3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Postmortem &amp; Process Improvement Plan</w:t>
            </w:r>
          </w:p>
        </w:tc>
        <w:tc>
          <w:tcPr>
            <w:tcW w:w="2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619D04" w14:textId="77777777" w:rsidR="0076268B" w:rsidRPr="0076268B" w:rsidRDefault="0076268B" w:rsidP="0076268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· 事后总结, 并提出过程改进计划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D18463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D08CF4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6268B" w:rsidRPr="0076268B" w14:paraId="1AFD2C41" w14:textId="77777777" w:rsidTr="0076268B">
        <w:trPr>
          <w:trHeight w:val="195"/>
        </w:trPr>
        <w:tc>
          <w:tcPr>
            <w:tcW w:w="57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00"/>
            <w:noWrap/>
            <w:hideMark/>
          </w:tcPr>
          <w:p w14:paraId="576216F6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计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hideMark/>
          </w:tcPr>
          <w:p w14:paraId="6917D0C7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2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hideMark/>
          </w:tcPr>
          <w:p w14:paraId="51B15455" w14:textId="77777777" w:rsidR="0076268B" w:rsidRPr="0076268B" w:rsidRDefault="0076268B" w:rsidP="0076268B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7626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14:paraId="4E30219E" w14:textId="77777777" w:rsidR="004956B2" w:rsidRPr="006817BA" w:rsidRDefault="004956B2" w:rsidP="004956B2">
      <w:pPr>
        <w:pStyle w:val="a7"/>
        <w:ind w:left="720" w:firstLineChars="0" w:firstLine="0"/>
        <w:rPr>
          <w:rFonts w:ascii="宋体" w:eastAsia="宋体" w:hAnsi="宋体" w:hint="eastAsia"/>
          <w:sz w:val="24"/>
          <w:szCs w:val="24"/>
        </w:rPr>
      </w:pPr>
    </w:p>
    <w:p w14:paraId="769C41EC" w14:textId="6F5CB475" w:rsidR="00146A7E" w:rsidRPr="006817BA" w:rsidRDefault="00A63A71" w:rsidP="00146A7E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概</w:t>
      </w:r>
      <w:r w:rsidR="00146A7E" w:rsidRPr="006817BA">
        <w:rPr>
          <w:rFonts w:ascii="宋体" w:eastAsia="宋体" w:hAnsi="宋体" w:hint="eastAsia"/>
          <w:sz w:val="24"/>
          <w:szCs w:val="24"/>
        </w:rPr>
        <w:t>要设计说明书。</w:t>
      </w:r>
    </w:p>
    <w:p w14:paraId="244EEF14" w14:textId="60D31A80" w:rsidR="00146A7E" w:rsidRPr="006817BA" w:rsidRDefault="00146A7E" w:rsidP="00146A7E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 w:rsidRPr="006817BA">
        <w:rPr>
          <w:rFonts w:ascii="宋体" w:eastAsia="宋体" w:hAnsi="宋体" w:hint="eastAsia"/>
          <w:sz w:val="24"/>
          <w:szCs w:val="24"/>
        </w:rPr>
        <w:t>详细设计说明书。</w:t>
      </w:r>
    </w:p>
    <w:p w14:paraId="0345D0C3" w14:textId="0F9319EB" w:rsidR="00174443" w:rsidRDefault="00174443" w:rsidP="00E217B0">
      <w:pPr>
        <w:pStyle w:val="2"/>
      </w:pPr>
      <w:bookmarkStart w:id="10" w:name="_Toc69388609"/>
      <w:r w:rsidRPr="00E217B0">
        <w:t>版本更新信息</w:t>
      </w:r>
      <w:bookmarkEnd w:id="10"/>
    </w:p>
    <w:p w14:paraId="19560CBD" w14:textId="7A69D5C3" w:rsidR="00437C87" w:rsidRDefault="00437C87" w:rsidP="00437C87">
      <w:pPr>
        <w:rPr>
          <w:rFonts w:ascii="宋体" w:eastAsia="宋体" w:hAnsi="宋体"/>
          <w:sz w:val="24"/>
          <w:szCs w:val="24"/>
        </w:rPr>
      </w:pPr>
      <w:r w:rsidRPr="00437C87">
        <w:rPr>
          <w:rFonts w:ascii="宋体" w:eastAsia="宋体" w:hAnsi="宋体" w:hint="eastAsia"/>
          <w:sz w:val="24"/>
          <w:szCs w:val="24"/>
        </w:rPr>
        <w:t>版本更新记录格式如表1所示。</w:t>
      </w:r>
    </w:p>
    <w:p w14:paraId="34872A1F" w14:textId="77777777" w:rsidR="00437C87" w:rsidRPr="00697824" w:rsidRDefault="00437C87" w:rsidP="00437C87">
      <w:pPr>
        <w:jc w:val="center"/>
        <w:rPr>
          <w:rFonts w:ascii="宋体" w:eastAsia="宋体" w:hAnsi="宋体"/>
          <w:szCs w:val="21"/>
        </w:rPr>
      </w:pPr>
      <w:r w:rsidRPr="00697824">
        <w:rPr>
          <w:rFonts w:ascii="宋体" w:eastAsia="宋体" w:hAnsi="宋体" w:hint="eastAsia"/>
          <w:szCs w:val="21"/>
        </w:rPr>
        <w:t>表</w:t>
      </w:r>
      <w:r>
        <w:rPr>
          <w:rFonts w:ascii="宋体" w:eastAsia="宋体" w:hAnsi="宋体"/>
          <w:szCs w:val="21"/>
        </w:rPr>
        <w:t>2</w:t>
      </w:r>
      <w:r>
        <w:rPr>
          <w:rFonts w:ascii="宋体" w:eastAsia="宋体" w:hAnsi="宋体" w:hint="eastAsia"/>
          <w:szCs w:val="21"/>
        </w:rPr>
        <w:t>角色定义</w:t>
      </w:r>
    </w:p>
    <w:tbl>
      <w:tblPr>
        <w:tblStyle w:val="ad"/>
        <w:tblW w:w="9209" w:type="dxa"/>
        <w:jc w:val="center"/>
        <w:tblLook w:val="04A0" w:firstRow="1" w:lastRow="0" w:firstColumn="1" w:lastColumn="0" w:noHBand="0" w:noVBand="1"/>
      </w:tblPr>
      <w:tblGrid>
        <w:gridCol w:w="1628"/>
        <w:gridCol w:w="1344"/>
        <w:gridCol w:w="1701"/>
        <w:gridCol w:w="1276"/>
        <w:gridCol w:w="1701"/>
        <w:gridCol w:w="1559"/>
      </w:tblGrid>
      <w:tr w:rsidR="00437C87" w:rsidRPr="002C0844" w14:paraId="6D3BD4D6" w14:textId="03037AB5" w:rsidTr="00437C87">
        <w:trPr>
          <w:jc w:val="center"/>
        </w:trPr>
        <w:tc>
          <w:tcPr>
            <w:tcW w:w="1628" w:type="dxa"/>
          </w:tcPr>
          <w:p w14:paraId="4067C96B" w14:textId="26E5D0B8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版本号</w:t>
            </w:r>
          </w:p>
        </w:tc>
        <w:tc>
          <w:tcPr>
            <w:tcW w:w="1344" w:type="dxa"/>
          </w:tcPr>
          <w:p w14:paraId="68A6E5C3" w14:textId="4F8F3425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创建者</w:t>
            </w:r>
          </w:p>
        </w:tc>
        <w:tc>
          <w:tcPr>
            <w:tcW w:w="1701" w:type="dxa"/>
          </w:tcPr>
          <w:p w14:paraId="65C94626" w14:textId="27534F72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创建日期</w:t>
            </w:r>
          </w:p>
        </w:tc>
        <w:tc>
          <w:tcPr>
            <w:tcW w:w="1276" w:type="dxa"/>
          </w:tcPr>
          <w:p w14:paraId="7595179D" w14:textId="6ADD09C8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维护者</w:t>
            </w:r>
          </w:p>
        </w:tc>
        <w:tc>
          <w:tcPr>
            <w:tcW w:w="1701" w:type="dxa"/>
          </w:tcPr>
          <w:p w14:paraId="73B7CCE1" w14:textId="3ABAF3DF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维护日期</w:t>
            </w:r>
          </w:p>
        </w:tc>
        <w:tc>
          <w:tcPr>
            <w:tcW w:w="1559" w:type="dxa"/>
          </w:tcPr>
          <w:p w14:paraId="3787223C" w14:textId="3C3F673B" w:rsidR="00437C87" w:rsidRDefault="00437C87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维护纪要</w:t>
            </w:r>
          </w:p>
        </w:tc>
      </w:tr>
      <w:tr w:rsidR="00437C87" w:rsidRPr="002C0844" w14:paraId="2F13A6E9" w14:textId="56391F48" w:rsidTr="00437C87">
        <w:trPr>
          <w:jc w:val="center"/>
        </w:trPr>
        <w:tc>
          <w:tcPr>
            <w:tcW w:w="1628" w:type="dxa"/>
          </w:tcPr>
          <w:p w14:paraId="2B6114BF" w14:textId="17131D58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1344" w:type="dxa"/>
          </w:tcPr>
          <w:p w14:paraId="4665B8BB" w14:textId="59A78DF1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李</w:t>
            </w:r>
            <w:r w:rsidR="008916F5">
              <w:rPr>
                <w:rFonts w:ascii="宋体" w:eastAsia="宋体" w:hAnsi="宋体" w:hint="eastAsia"/>
              </w:rPr>
              <w:t>罗正</w:t>
            </w:r>
          </w:p>
        </w:tc>
        <w:tc>
          <w:tcPr>
            <w:tcW w:w="1701" w:type="dxa"/>
          </w:tcPr>
          <w:p w14:paraId="476CB380" w14:textId="05F3FD68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>
              <w:rPr>
                <w:rFonts w:ascii="宋体" w:eastAsia="宋体" w:hAnsi="宋体"/>
              </w:rPr>
              <w:t>021/04/14</w:t>
            </w:r>
          </w:p>
        </w:tc>
        <w:tc>
          <w:tcPr>
            <w:tcW w:w="1276" w:type="dxa"/>
          </w:tcPr>
          <w:p w14:paraId="302F1FF9" w14:textId="4B12E0CB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-</w:t>
            </w:r>
          </w:p>
        </w:tc>
        <w:tc>
          <w:tcPr>
            <w:tcW w:w="1701" w:type="dxa"/>
          </w:tcPr>
          <w:p w14:paraId="1AEA7192" w14:textId="2E469F84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-</w:t>
            </w:r>
          </w:p>
        </w:tc>
        <w:tc>
          <w:tcPr>
            <w:tcW w:w="1559" w:type="dxa"/>
          </w:tcPr>
          <w:p w14:paraId="6871E293" w14:textId="67680784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-</w:t>
            </w:r>
          </w:p>
        </w:tc>
      </w:tr>
      <w:tr w:rsidR="00437C87" w:rsidRPr="002C0844" w14:paraId="6F631941" w14:textId="740DFDF0" w:rsidTr="00437C87">
        <w:trPr>
          <w:jc w:val="center"/>
        </w:trPr>
        <w:tc>
          <w:tcPr>
            <w:tcW w:w="1628" w:type="dxa"/>
          </w:tcPr>
          <w:p w14:paraId="1FF70D51" w14:textId="6AB7D39F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344" w:type="dxa"/>
          </w:tcPr>
          <w:p w14:paraId="63C699A4" w14:textId="3AF55F64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701" w:type="dxa"/>
          </w:tcPr>
          <w:p w14:paraId="550111C7" w14:textId="0B363E01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76" w:type="dxa"/>
          </w:tcPr>
          <w:p w14:paraId="2513DA08" w14:textId="0BFD3065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701" w:type="dxa"/>
          </w:tcPr>
          <w:p w14:paraId="05A03D7A" w14:textId="72594D8D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559" w:type="dxa"/>
          </w:tcPr>
          <w:p w14:paraId="57D3C68A" w14:textId="67010C56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</w:p>
        </w:tc>
      </w:tr>
      <w:tr w:rsidR="00437C87" w:rsidRPr="002C0844" w14:paraId="3DE7C862" w14:textId="72747AC4" w:rsidTr="00437C87">
        <w:trPr>
          <w:jc w:val="center"/>
        </w:trPr>
        <w:tc>
          <w:tcPr>
            <w:tcW w:w="1628" w:type="dxa"/>
          </w:tcPr>
          <w:p w14:paraId="47CCCBB2" w14:textId="77777777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344" w:type="dxa"/>
          </w:tcPr>
          <w:p w14:paraId="16AF59E3" w14:textId="77777777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701" w:type="dxa"/>
          </w:tcPr>
          <w:p w14:paraId="6018145B" w14:textId="77777777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76" w:type="dxa"/>
          </w:tcPr>
          <w:p w14:paraId="16D1DE6C" w14:textId="77777777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701" w:type="dxa"/>
          </w:tcPr>
          <w:p w14:paraId="0C4E9647" w14:textId="77777777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559" w:type="dxa"/>
          </w:tcPr>
          <w:p w14:paraId="79969AD9" w14:textId="77777777" w:rsidR="00437C87" w:rsidRPr="002C0844" w:rsidRDefault="00437C87" w:rsidP="007034E3">
            <w:pPr>
              <w:jc w:val="center"/>
              <w:rPr>
                <w:rFonts w:ascii="宋体" w:eastAsia="宋体" w:hAnsi="宋体"/>
              </w:rPr>
            </w:pPr>
          </w:p>
        </w:tc>
      </w:tr>
    </w:tbl>
    <w:p w14:paraId="780CD11E" w14:textId="77777777" w:rsidR="002D610F" w:rsidRPr="002D610F" w:rsidRDefault="002D610F" w:rsidP="002D610F">
      <w:pPr>
        <w:rPr>
          <w:rFonts w:ascii="宋体" w:eastAsia="宋体" w:hAnsi="宋体"/>
          <w:sz w:val="24"/>
          <w:szCs w:val="24"/>
        </w:rPr>
      </w:pPr>
    </w:p>
    <w:p w14:paraId="389AB540" w14:textId="268C8666" w:rsidR="004B29E6" w:rsidRPr="00E217B0" w:rsidRDefault="004B29E6" w:rsidP="00E217B0">
      <w:pPr>
        <w:pStyle w:val="1"/>
      </w:pPr>
      <w:bookmarkStart w:id="11" w:name="_Toc69388610"/>
      <w:r w:rsidRPr="00E217B0">
        <w:t>目标系统描述</w:t>
      </w:r>
      <w:bookmarkEnd w:id="11"/>
    </w:p>
    <w:p w14:paraId="59C17311" w14:textId="70EDA0C7" w:rsidR="00E217B0" w:rsidRDefault="00E217B0" w:rsidP="00E217B0">
      <w:pPr>
        <w:pStyle w:val="2"/>
      </w:pPr>
      <w:bookmarkStart w:id="12" w:name="_Toc69388611"/>
      <w:commentRangeStart w:id="13"/>
      <w:r>
        <w:rPr>
          <w:rFonts w:hint="eastAsia"/>
        </w:rPr>
        <w:t>组织结构与职责</w:t>
      </w:r>
      <w:bookmarkEnd w:id="12"/>
      <w:commentRangeEnd w:id="13"/>
      <w:r w:rsidR="002318DA">
        <w:rPr>
          <w:rStyle w:val="a8"/>
          <w:rFonts w:asciiTheme="minorHAnsi" w:eastAsiaTheme="minorEastAsia" w:hAnsiTheme="minorHAnsi" w:cstheme="minorBidi"/>
          <w:b w:val="0"/>
          <w:bCs w:val="0"/>
        </w:rPr>
        <w:commentReference w:id="13"/>
      </w:r>
    </w:p>
    <w:p w14:paraId="08C9A18E" w14:textId="13E4F15F" w:rsidR="00194AAD" w:rsidRPr="00D213E1" w:rsidRDefault="00D213E1" w:rsidP="00D213E1">
      <w:pPr>
        <w:rPr>
          <w:rFonts w:ascii="宋体" w:eastAsia="宋体" w:hAnsi="宋体"/>
          <w:sz w:val="24"/>
          <w:szCs w:val="24"/>
        </w:rPr>
      </w:pPr>
      <w:r w:rsidRPr="00D213E1">
        <w:rPr>
          <w:rFonts w:ascii="宋体" w:eastAsia="宋体" w:hAnsi="宋体" w:hint="eastAsia"/>
          <w:sz w:val="24"/>
          <w:szCs w:val="24"/>
        </w:rPr>
        <w:t>输入参数n：确定出题数量</w:t>
      </w:r>
    </w:p>
    <w:p w14:paraId="61492154" w14:textId="16E43439" w:rsidR="00194AAD" w:rsidRDefault="0045142B" w:rsidP="00D213E1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生成题目：按要求生成练习题</w:t>
      </w:r>
    </w:p>
    <w:p w14:paraId="4BB4360A" w14:textId="1125029B" w:rsidR="0045142B" w:rsidRDefault="0045142B" w:rsidP="00D213E1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判断习题是否合法：</w:t>
      </w:r>
      <w:r w:rsidRPr="0045142B">
        <w:rPr>
          <w:rFonts w:ascii="宋体" w:eastAsia="宋体" w:hAnsi="宋体" w:hint="eastAsia"/>
          <w:sz w:val="24"/>
          <w:szCs w:val="24"/>
        </w:rPr>
        <w:t>练习题在运算过程中不得出现负数与非整数，比如不能出</w:t>
      </w:r>
      <w:r w:rsidRPr="0045142B">
        <w:rPr>
          <w:rFonts w:ascii="宋体" w:eastAsia="宋体" w:hAnsi="宋体"/>
          <w:sz w:val="24"/>
          <w:szCs w:val="24"/>
        </w:rPr>
        <w:t>3/5+2=2.6,2-5+10=7等算式。</w:t>
      </w:r>
    </w:p>
    <w:p w14:paraId="53E1C00F" w14:textId="52DFED11" w:rsidR="0045142B" w:rsidRDefault="0045142B" w:rsidP="00D213E1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打印题目：保存合法题目</w:t>
      </w:r>
    </w:p>
    <w:p w14:paraId="739692CB" w14:textId="265D4B5C" w:rsidR="0045142B" w:rsidRDefault="0045142B" w:rsidP="00D213E1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输入答案：获取用户计算结果</w:t>
      </w:r>
    </w:p>
    <w:p w14:paraId="6420CAE2" w14:textId="1C7C26BF" w:rsidR="0045142B" w:rsidRDefault="0045142B" w:rsidP="00D213E1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判断计算结果是否正确：计算习题答案与用户输入比较，记录结果</w:t>
      </w:r>
    </w:p>
    <w:p w14:paraId="61E735FE" w14:textId="0BABEB28" w:rsidR="0045142B" w:rsidRDefault="0045142B" w:rsidP="00D213E1">
      <w:pPr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统计输出：总结用户答题结果，</w:t>
      </w:r>
      <w:r w:rsidRPr="00D8401B">
        <w:rPr>
          <w:rFonts w:ascii="宋体" w:eastAsia="宋体" w:hAnsi="宋体" w:hint="eastAsia"/>
          <w:sz w:val="24"/>
          <w:szCs w:val="24"/>
        </w:rPr>
        <w:t>将学</w:t>
      </w:r>
      <w:r>
        <w:rPr>
          <w:rFonts w:ascii="宋体" w:eastAsia="宋体" w:hAnsi="宋体" w:hint="eastAsia"/>
          <w:sz w:val="24"/>
          <w:szCs w:val="24"/>
        </w:rPr>
        <w:t>号</w:t>
      </w:r>
      <w:r w:rsidRPr="00D8401B">
        <w:rPr>
          <w:rFonts w:ascii="宋体" w:eastAsia="宋体" w:hAnsi="宋体" w:hint="eastAsia"/>
          <w:sz w:val="24"/>
          <w:szCs w:val="24"/>
        </w:rPr>
        <w:t>与生成的</w:t>
      </w:r>
      <w:r w:rsidRPr="00D8401B">
        <w:rPr>
          <w:rFonts w:ascii="宋体" w:eastAsia="宋体" w:hAnsi="宋体"/>
          <w:sz w:val="24"/>
          <w:szCs w:val="24"/>
        </w:rPr>
        <w:t>n道练习题及其对应的正确答案输出到文件"result.txt"中，不要输出额外信息，文件目录与程序目录一致。</w:t>
      </w:r>
    </w:p>
    <w:p w14:paraId="4804320D" w14:textId="63BC07B4" w:rsidR="00D213E1" w:rsidRDefault="00D213E1" w:rsidP="00D213E1">
      <w:pPr>
        <w:rPr>
          <w:rFonts w:ascii="宋体" w:eastAsia="宋体" w:hAnsi="宋体"/>
          <w:sz w:val="24"/>
          <w:szCs w:val="24"/>
        </w:rPr>
      </w:pPr>
    </w:p>
    <w:p w14:paraId="3F8067F8" w14:textId="77777777" w:rsidR="00D213E1" w:rsidRPr="00D213E1" w:rsidRDefault="00D213E1" w:rsidP="00D213E1">
      <w:pPr>
        <w:rPr>
          <w:rFonts w:ascii="宋体" w:eastAsia="宋体" w:hAnsi="宋体" w:hint="eastAsia"/>
          <w:sz w:val="24"/>
          <w:szCs w:val="24"/>
        </w:rPr>
      </w:pPr>
    </w:p>
    <w:p w14:paraId="3B890EEF" w14:textId="4FF4E389" w:rsidR="00E217B0" w:rsidRDefault="00E217B0" w:rsidP="00E217B0">
      <w:pPr>
        <w:pStyle w:val="2"/>
      </w:pPr>
      <w:bookmarkStart w:id="14" w:name="_Toc69388612"/>
      <w:commentRangeStart w:id="15"/>
      <w:r>
        <w:rPr>
          <w:rFonts w:hint="eastAsia"/>
        </w:rPr>
        <w:t>角色定义</w:t>
      </w:r>
      <w:bookmarkEnd w:id="14"/>
      <w:commentRangeEnd w:id="15"/>
      <w:r w:rsidR="00072C44">
        <w:rPr>
          <w:rStyle w:val="a8"/>
          <w:rFonts w:asciiTheme="minorHAnsi" w:eastAsiaTheme="minorEastAsia" w:hAnsiTheme="minorHAnsi" w:cstheme="minorBidi"/>
          <w:b w:val="0"/>
          <w:bCs w:val="0"/>
        </w:rPr>
        <w:commentReference w:id="15"/>
      </w:r>
    </w:p>
    <w:p w14:paraId="701F71C6" w14:textId="4005B891" w:rsidR="000C35A6" w:rsidRPr="00697824" w:rsidRDefault="000C35A6" w:rsidP="000C35A6">
      <w:pPr>
        <w:jc w:val="center"/>
        <w:rPr>
          <w:rFonts w:ascii="宋体" w:eastAsia="宋体" w:hAnsi="宋体"/>
          <w:szCs w:val="21"/>
        </w:rPr>
      </w:pPr>
      <w:r w:rsidRPr="00697824">
        <w:rPr>
          <w:rFonts w:ascii="宋体" w:eastAsia="宋体" w:hAnsi="宋体" w:hint="eastAsia"/>
          <w:szCs w:val="21"/>
        </w:rPr>
        <w:t>表</w:t>
      </w:r>
      <w:r>
        <w:rPr>
          <w:rFonts w:ascii="宋体" w:eastAsia="宋体" w:hAnsi="宋体"/>
          <w:szCs w:val="21"/>
        </w:rPr>
        <w:t>2</w:t>
      </w:r>
      <w:r>
        <w:rPr>
          <w:rFonts w:ascii="宋体" w:eastAsia="宋体" w:hAnsi="宋体" w:hint="eastAsia"/>
          <w:szCs w:val="21"/>
        </w:rPr>
        <w:t>角色定义</w:t>
      </w:r>
    </w:p>
    <w:tbl>
      <w:tblPr>
        <w:tblStyle w:val="ad"/>
        <w:tblW w:w="9209" w:type="dxa"/>
        <w:jc w:val="center"/>
        <w:tblLook w:val="04A0" w:firstRow="1" w:lastRow="0" w:firstColumn="1" w:lastColumn="0" w:noHBand="0" w:noVBand="1"/>
      </w:tblPr>
      <w:tblGrid>
        <w:gridCol w:w="1628"/>
        <w:gridCol w:w="1344"/>
        <w:gridCol w:w="1843"/>
        <w:gridCol w:w="2268"/>
        <w:gridCol w:w="2126"/>
      </w:tblGrid>
      <w:tr w:rsidR="000C35A6" w:rsidRPr="002C0844" w14:paraId="37C86346" w14:textId="77777777" w:rsidTr="00FB24CE">
        <w:trPr>
          <w:jc w:val="center"/>
        </w:trPr>
        <w:tc>
          <w:tcPr>
            <w:tcW w:w="1628" w:type="dxa"/>
          </w:tcPr>
          <w:p w14:paraId="015CB7B6" w14:textId="03FD29EB" w:rsidR="000C35A6" w:rsidRPr="002C0844" w:rsidRDefault="00FB24CE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编</w:t>
            </w:r>
            <w:r w:rsidR="00D44AF0">
              <w:rPr>
                <w:rFonts w:ascii="宋体" w:eastAsia="宋体" w:hAnsi="宋体" w:hint="eastAsia"/>
              </w:rPr>
              <w:t xml:space="preserve"> </w:t>
            </w:r>
            <w:r>
              <w:rPr>
                <w:rFonts w:ascii="宋体" w:eastAsia="宋体" w:hAnsi="宋体" w:hint="eastAsia"/>
              </w:rPr>
              <w:t>号</w:t>
            </w:r>
          </w:p>
        </w:tc>
        <w:tc>
          <w:tcPr>
            <w:tcW w:w="1344" w:type="dxa"/>
          </w:tcPr>
          <w:p w14:paraId="5D00817B" w14:textId="00467100" w:rsidR="000C35A6" w:rsidRPr="002C0844" w:rsidRDefault="00FB24CE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角色</w:t>
            </w:r>
          </w:p>
        </w:tc>
        <w:tc>
          <w:tcPr>
            <w:tcW w:w="1843" w:type="dxa"/>
          </w:tcPr>
          <w:p w14:paraId="777426A5" w14:textId="38BCEFF5" w:rsidR="000C35A6" w:rsidRPr="002C0844" w:rsidRDefault="00FB24CE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所在部门</w:t>
            </w:r>
          </w:p>
        </w:tc>
        <w:tc>
          <w:tcPr>
            <w:tcW w:w="2268" w:type="dxa"/>
          </w:tcPr>
          <w:p w14:paraId="3DFB80E0" w14:textId="2F735CFF" w:rsidR="000C35A6" w:rsidRPr="002C0844" w:rsidRDefault="00FB24CE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职责</w:t>
            </w:r>
          </w:p>
        </w:tc>
        <w:tc>
          <w:tcPr>
            <w:tcW w:w="2126" w:type="dxa"/>
          </w:tcPr>
          <w:p w14:paraId="748BF1CE" w14:textId="64518CC1" w:rsidR="000C35A6" w:rsidRPr="002C0844" w:rsidRDefault="00FB24CE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相关业务</w:t>
            </w:r>
          </w:p>
        </w:tc>
      </w:tr>
      <w:tr w:rsidR="000C35A6" w:rsidRPr="002C0844" w14:paraId="6168352D" w14:textId="77777777" w:rsidTr="00FB24CE">
        <w:trPr>
          <w:jc w:val="center"/>
        </w:trPr>
        <w:tc>
          <w:tcPr>
            <w:tcW w:w="1628" w:type="dxa"/>
          </w:tcPr>
          <w:p w14:paraId="1D953C97" w14:textId="1451D09A" w:rsidR="000C35A6" w:rsidRPr="002C0844" w:rsidRDefault="00381476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0</w:t>
            </w:r>
            <w:r>
              <w:rPr>
                <w:rFonts w:ascii="宋体" w:eastAsia="宋体" w:hAnsi="宋体"/>
              </w:rPr>
              <w:t>1</w:t>
            </w:r>
          </w:p>
        </w:tc>
        <w:tc>
          <w:tcPr>
            <w:tcW w:w="1344" w:type="dxa"/>
          </w:tcPr>
          <w:p w14:paraId="01421D43" w14:textId="21BC61EA" w:rsidR="000C35A6" w:rsidRPr="002C0844" w:rsidRDefault="00381476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小学生</w:t>
            </w:r>
          </w:p>
        </w:tc>
        <w:tc>
          <w:tcPr>
            <w:tcW w:w="1843" w:type="dxa"/>
          </w:tcPr>
          <w:p w14:paraId="606953DA" w14:textId="530509CD" w:rsidR="000C35A6" w:rsidRPr="002C0844" w:rsidRDefault="00381476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学校</w:t>
            </w:r>
          </w:p>
        </w:tc>
        <w:tc>
          <w:tcPr>
            <w:tcW w:w="2268" w:type="dxa"/>
          </w:tcPr>
          <w:p w14:paraId="43C2BB19" w14:textId="0355D55E" w:rsidR="000C35A6" w:rsidRPr="002C0844" w:rsidRDefault="00381476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做题</w:t>
            </w:r>
          </w:p>
        </w:tc>
        <w:tc>
          <w:tcPr>
            <w:tcW w:w="2126" w:type="dxa"/>
          </w:tcPr>
          <w:p w14:paraId="2090786A" w14:textId="0EE72D1A" w:rsidR="000C35A6" w:rsidRPr="002C0844" w:rsidRDefault="00381476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做题</w:t>
            </w:r>
          </w:p>
        </w:tc>
      </w:tr>
    </w:tbl>
    <w:p w14:paraId="4C5A5F84" w14:textId="77777777" w:rsidR="000C35A6" w:rsidRPr="000C35A6" w:rsidRDefault="000C35A6" w:rsidP="000C35A6">
      <w:pPr>
        <w:rPr>
          <w:rFonts w:ascii="宋体" w:eastAsia="宋体" w:hAnsi="宋体"/>
          <w:sz w:val="24"/>
          <w:szCs w:val="24"/>
        </w:rPr>
      </w:pPr>
    </w:p>
    <w:p w14:paraId="218830EF" w14:textId="54E2BF00" w:rsidR="00E217B0" w:rsidRDefault="00E217B0" w:rsidP="00E217B0">
      <w:pPr>
        <w:pStyle w:val="2"/>
      </w:pPr>
      <w:bookmarkStart w:id="16" w:name="_Toc69388613"/>
      <w:commentRangeStart w:id="17"/>
      <w:r>
        <w:rPr>
          <w:rFonts w:hint="eastAsia"/>
        </w:rPr>
        <w:lastRenderedPageBreak/>
        <w:t>作业流程或业务模型</w:t>
      </w:r>
      <w:bookmarkEnd w:id="16"/>
      <w:commentRangeEnd w:id="17"/>
      <w:r w:rsidR="00AC2A3E">
        <w:rPr>
          <w:rStyle w:val="a8"/>
          <w:rFonts w:asciiTheme="minorHAnsi" w:eastAsiaTheme="minorEastAsia" w:hAnsiTheme="minorHAnsi" w:cstheme="minorBidi"/>
          <w:b w:val="0"/>
          <w:bCs w:val="0"/>
        </w:rPr>
        <w:commentReference w:id="17"/>
      </w:r>
    </w:p>
    <w:p w14:paraId="03E95483" w14:textId="77777777" w:rsidR="00194AAD" w:rsidRDefault="00194AAD" w:rsidP="00194AAD">
      <w:pPr>
        <w:ind w:firstLine="420"/>
        <w:jc w:val="center"/>
        <w:rPr>
          <w:rFonts w:ascii="宋体" w:eastAsia="宋体" w:hAnsi="宋体"/>
          <w:sz w:val="24"/>
          <w:szCs w:val="24"/>
        </w:rPr>
      </w:pPr>
      <w:r>
        <w:object w:dxaOrig="2295" w:dyaOrig="9480" w14:anchorId="69162A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114.55pt;height:473.95pt" o:ole="">
            <v:imagedata r:id="rId12" o:title=""/>
          </v:shape>
          <o:OLEObject Type="Embed" ProgID="Visio.Drawing.15" ShapeID="_x0000_i1036" DrawAspect="Content" ObjectID="_1680021733" r:id="rId13"/>
        </w:object>
      </w:r>
    </w:p>
    <w:p w14:paraId="295BDDCA" w14:textId="77777777" w:rsidR="00194AAD" w:rsidRPr="001B0143" w:rsidRDefault="00194AAD" w:rsidP="00194AAD">
      <w:pPr>
        <w:ind w:firstLine="420"/>
        <w:jc w:val="center"/>
        <w:rPr>
          <w:rFonts w:ascii="宋体" w:eastAsia="宋体" w:hAnsi="宋体" w:hint="eastAsia"/>
          <w:szCs w:val="21"/>
        </w:rPr>
      </w:pPr>
      <w:r w:rsidRPr="001B0143">
        <w:rPr>
          <w:rFonts w:ascii="宋体" w:eastAsia="宋体" w:hAnsi="宋体" w:hint="eastAsia"/>
          <w:szCs w:val="21"/>
        </w:rPr>
        <w:t>图1系统总体流程</w:t>
      </w:r>
    </w:p>
    <w:p w14:paraId="44584AB3" w14:textId="77777777" w:rsidR="00194AAD" w:rsidRDefault="00194AAD" w:rsidP="00194AAD">
      <w:pPr>
        <w:ind w:firstLine="420"/>
        <w:rPr>
          <w:rFonts w:ascii="宋体" w:eastAsia="宋体" w:hAnsi="宋体"/>
          <w:sz w:val="24"/>
          <w:szCs w:val="24"/>
        </w:rPr>
      </w:pPr>
    </w:p>
    <w:p w14:paraId="0A369756" w14:textId="77777777" w:rsidR="00194AAD" w:rsidRDefault="00194AAD" w:rsidP="00194AAD">
      <w:pPr>
        <w:ind w:firstLine="420"/>
        <w:jc w:val="center"/>
      </w:pPr>
      <w:r>
        <w:object w:dxaOrig="2295" w:dyaOrig="6630" w14:anchorId="125FE538">
          <v:shape id="_x0000_i1037" type="#_x0000_t75" style="width:114.55pt;height:331.2pt" o:ole="">
            <v:imagedata r:id="rId14" o:title=""/>
          </v:shape>
          <o:OLEObject Type="Embed" ProgID="Visio.Drawing.15" ShapeID="_x0000_i1037" DrawAspect="Content" ObjectID="_1680021734" r:id="rId15"/>
        </w:object>
      </w:r>
    </w:p>
    <w:p w14:paraId="6B587DB4" w14:textId="77777777" w:rsidR="00194AAD" w:rsidRDefault="00194AAD" w:rsidP="00194AAD">
      <w:pPr>
        <w:ind w:firstLine="420"/>
        <w:jc w:val="center"/>
        <w:rPr>
          <w:rFonts w:ascii="宋体" w:eastAsia="宋体" w:hAnsi="宋体"/>
          <w:szCs w:val="21"/>
        </w:rPr>
      </w:pPr>
      <w:r w:rsidRPr="001B0143">
        <w:rPr>
          <w:rFonts w:ascii="宋体" w:eastAsia="宋体" w:hAnsi="宋体" w:hint="eastAsia"/>
          <w:szCs w:val="21"/>
        </w:rPr>
        <w:t>图2生成题目流程</w:t>
      </w:r>
    </w:p>
    <w:p w14:paraId="388AD120" w14:textId="1C59634F" w:rsidR="001C6B59" w:rsidRDefault="001C6B59" w:rsidP="000C35A6">
      <w:pPr>
        <w:ind w:firstLine="420"/>
        <w:rPr>
          <w:rFonts w:ascii="宋体" w:eastAsia="宋体" w:hAnsi="宋体"/>
          <w:sz w:val="24"/>
          <w:szCs w:val="24"/>
        </w:rPr>
      </w:pPr>
    </w:p>
    <w:p w14:paraId="2C438A8B" w14:textId="20C412D4" w:rsidR="001C6B59" w:rsidRDefault="001C6B59" w:rsidP="000C35A6">
      <w:pPr>
        <w:ind w:firstLine="420"/>
        <w:rPr>
          <w:rFonts w:ascii="宋体" w:eastAsia="宋体" w:hAnsi="宋体"/>
          <w:sz w:val="24"/>
          <w:szCs w:val="24"/>
        </w:rPr>
      </w:pPr>
    </w:p>
    <w:p w14:paraId="1D130890" w14:textId="77777777" w:rsidR="001C6B59" w:rsidRPr="000C35A6" w:rsidRDefault="001C6B59" w:rsidP="000C35A6">
      <w:pPr>
        <w:ind w:firstLine="420"/>
        <w:rPr>
          <w:rFonts w:ascii="宋体" w:eastAsia="宋体" w:hAnsi="宋体" w:hint="eastAsia"/>
          <w:sz w:val="24"/>
          <w:szCs w:val="24"/>
        </w:rPr>
      </w:pPr>
    </w:p>
    <w:p w14:paraId="6BFE6C73" w14:textId="44ED96B9" w:rsidR="00E217B0" w:rsidRDefault="00E217B0" w:rsidP="00E217B0">
      <w:pPr>
        <w:pStyle w:val="2"/>
      </w:pPr>
      <w:bookmarkStart w:id="18" w:name="_Toc69388614"/>
      <w:r>
        <w:rPr>
          <w:rFonts w:hint="eastAsia"/>
        </w:rPr>
        <w:t>单据、账本和报表</w:t>
      </w:r>
      <w:bookmarkEnd w:id="18"/>
    </w:p>
    <w:p w14:paraId="69BC226D" w14:textId="1CD7D077" w:rsidR="00074771" w:rsidRPr="00074771" w:rsidRDefault="00074771" w:rsidP="00074771">
      <w:pPr>
        <w:ind w:firstLine="420"/>
        <w:rPr>
          <w:rFonts w:ascii="宋体" w:eastAsia="宋体" w:hAnsi="宋体"/>
          <w:sz w:val="24"/>
          <w:szCs w:val="24"/>
        </w:rPr>
      </w:pPr>
      <w:r w:rsidRPr="00074771">
        <w:rPr>
          <w:rFonts w:ascii="宋体" w:eastAsia="宋体" w:hAnsi="宋体" w:hint="eastAsia"/>
          <w:sz w:val="24"/>
          <w:szCs w:val="24"/>
        </w:rPr>
        <w:t>在目标系统中，用户将使用的真实单据</w:t>
      </w:r>
      <w:r w:rsidR="007F3CC0">
        <w:rPr>
          <w:rFonts w:ascii="宋体" w:eastAsia="宋体" w:hAnsi="宋体" w:hint="eastAsia"/>
          <w:sz w:val="24"/>
          <w:szCs w:val="24"/>
        </w:rPr>
        <w:t>、</w:t>
      </w:r>
      <w:r w:rsidRPr="00074771">
        <w:rPr>
          <w:rFonts w:ascii="宋体" w:eastAsia="宋体" w:hAnsi="宋体" w:hint="eastAsia"/>
          <w:sz w:val="24"/>
          <w:szCs w:val="24"/>
        </w:rPr>
        <w:t>账本</w:t>
      </w:r>
      <w:r w:rsidR="007F3CC0">
        <w:rPr>
          <w:rFonts w:ascii="宋体" w:eastAsia="宋体" w:hAnsi="宋体" w:hint="eastAsia"/>
          <w:sz w:val="24"/>
          <w:szCs w:val="24"/>
        </w:rPr>
        <w:t>、</w:t>
      </w:r>
      <w:r w:rsidRPr="00074771">
        <w:rPr>
          <w:rFonts w:ascii="宋体" w:eastAsia="宋体" w:hAnsi="宋体" w:hint="eastAsia"/>
          <w:sz w:val="24"/>
          <w:szCs w:val="24"/>
        </w:rPr>
        <w:t>报表等进行穷举</w:t>
      </w:r>
      <w:r w:rsidR="007F3CC0">
        <w:rPr>
          <w:rFonts w:ascii="宋体" w:eastAsia="宋体" w:hAnsi="宋体" w:hint="eastAsia"/>
          <w:sz w:val="24"/>
          <w:szCs w:val="24"/>
        </w:rPr>
        <w:t>、</w:t>
      </w:r>
      <w:r w:rsidRPr="00074771">
        <w:rPr>
          <w:rFonts w:ascii="宋体" w:eastAsia="宋体" w:hAnsi="宋体" w:hint="eastAsia"/>
          <w:sz w:val="24"/>
          <w:szCs w:val="24"/>
        </w:rPr>
        <w:t>分类</w:t>
      </w:r>
      <w:r w:rsidR="007F3CC0">
        <w:rPr>
          <w:rFonts w:ascii="宋体" w:eastAsia="宋体" w:hAnsi="宋体" w:hint="eastAsia"/>
          <w:sz w:val="24"/>
          <w:szCs w:val="24"/>
        </w:rPr>
        <w:t>、</w:t>
      </w:r>
      <w:r w:rsidRPr="00074771">
        <w:rPr>
          <w:rFonts w:ascii="宋体" w:eastAsia="宋体" w:hAnsi="宋体" w:hint="eastAsia"/>
          <w:sz w:val="24"/>
          <w:szCs w:val="24"/>
        </w:rPr>
        <w:t>归纳</w:t>
      </w:r>
      <w:r w:rsidR="007F3CC0">
        <w:rPr>
          <w:rFonts w:ascii="宋体" w:eastAsia="宋体" w:hAnsi="宋体" w:hint="eastAsia"/>
          <w:sz w:val="24"/>
          <w:szCs w:val="24"/>
        </w:rPr>
        <w:t>。</w:t>
      </w:r>
      <w:r w:rsidRPr="00074771">
        <w:rPr>
          <w:rFonts w:ascii="宋体" w:eastAsia="宋体" w:hAnsi="宋体" w:hint="eastAsia"/>
          <w:sz w:val="24"/>
          <w:szCs w:val="24"/>
        </w:rPr>
        <w:t>单据</w:t>
      </w:r>
      <w:r w:rsidR="007F3CC0">
        <w:rPr>
          <w:rFonts w:ascii="宋体" w:eastAsia="宋体" w:hAnsi="宋体" w:hint="eastAsia"/>
          <w:sz w:val="24"/>
          <w:szCs w:val="24"/>
        </w:rPr>
        <w:t>、</w:t>
      </w:r>
      <w:r w:rsidRPr="00074771">
        <w:rPr>
          <w:rFonts w:ascii="宋体" w:eastAsia="宋体" w:hAnsi="宋体" w:hint="eastAsia"/>
          <w:sz w:val="24"/>
          <w:szCs w:val="24"/>
        </w:rPr>
        <w:t>账本和报表是用户系统中的信息载体，是进行系统需求分析的基础，无论采用哪种分析方法，这都是必不可少的信息源。</w:t>
      </w:r>
    </w:p>
    <w:p w14:paraId="11F3FE88" w14:textId="25728D4F" w:rsidR="00AD257F" w:rsidRDefault="00AD257F" w:rsidP="00AD257F">
      <w:pPr>
        <w:pStyle w:val="3"/>
      </w:pPr>
      <w:bookmarkStart w:id="19" w:name="_Toc69388615"/>
      <w:r>
        <w:rPr>
          <w:rFonts w:hint="eastAsia"/>
        </w:rPr>
        <w:t>单据</w:t>
      </w:r>
      <w:bookmarkEnd w:id="19"/>
    </w:p>
    <w:p w14:paraId="36A3CC9E" w14:textId="77777777" w:rsidR="00074771" w:rsidRDefault="007F3CC0" w:rsidP="007F3CC0">
      <w:pPr>
        <w:ind w:firstLine="420"/>
        <w:rPr>
          <w:rFonts w:ascii="宋体" w:eastAsia="宋体" w:hAnsi="宋体"/>
          <w:sz w:val="24"/>
          <w:szCs w:val="24"/>
        </w:rPr>
      </w:pPr>
      <w:r w:rsidRPr="007F3CC0">
        <w:rPr>
          <w:rFonts w:ascii="宋体" w:eastAsia="宋体" w:hAnsi="宋体" w:hint="eastAsia"/>
          <w:sz w:val="24"/>
          <w:szCs w:val="24"/>
        </w:rPr>
        <w:t>因为单据上的数据是原始数据，所以一种单据一般对应一个实体，一个实体一般对应一张基本表，单据的格式可以用表格描述，如表3所示。</w:t>
      </w:r>
    </w:p>
    <w:p w14:paraId="51F341E0" w14:textId="063884D0" w:rsidR="007F3CC0" w:rsidRPr="00697824" w:rsidRDefault="007F3CC0" w:rsidP="007F3CC0">
      <w:pPr>
        <w:jc w:val="center"/>
        <w:rPr>
          <w:rFonts w:ascii="宋体" w:eastAsia="宋体" w:hAnsi="宋体"/>
          <w:szCs w:val="21"/>
        </w:rPr>
      </w:pPr>
      <w:r w:rsidRPr="00697824">
        <w:rPr>
          <w:rFonts w:ascii="宋体" w:eastAsia="宋体" w:hAnsi="宋体" w:hint="eastAsia"/>
          <w:szCs w:val="21"/>
        </w:rPr>
        <w:t>表</w:t>
      </w:r>
      <w:r w:rsidRPr="00697824">
        <w:rPr>
          <w:rFonts w:ascii="宋体" w:eastAsia="宋体" w:hAnsi="宋体"/>
          <w:szCs w:val="21"/>
        </w:rPr>
        <w:t>3</w:t>
      </w:r>
      <w:r w:rsidRPr="00697824">
        <w:rPr>
          <w:rFonts w:ascii="宋体" w:eastAsia="宋体" w:hAnsi="宋体" w:hint="eastAsia"/>
          <w:szCs w:val="21"/>
        </w:rPr>
        <w:t>单据的描述格式</w:t>
      </w:r>
    </w:p>
    <w:tbl>
      <w:tblPr>
        <w:tblStyle w:val="ad"/>
        <w:tblW w:w="9209" w:type="dxa"/>
        <w:jc w:val="center"/>
        <w:tblLook w:val="04A0" w:firstRow="1" w:lastRow="0" w:firstColumn="1" w:lastColumn="0" w:noHBand="0" w:noVBand="1"/>
      </w:tblPr>
      <w:tblGrid>
        <w:gridCol w:w="1838"/>
        <w:gridCol w:w="7371"/>
      </w:tblGrid>
      <w:tr w:rsidR="00697824" w:rsidRPr="002C0844" w14:paraId="39831B8A" w14:textId="77777777" w:rsidTr="00697824">
        <w:trPr>
          <w:jc w:val="center"/>
        </w:trPr>
        <w:tc>
          <w:tcPr>
            <w:tcW w:w="1838" w:type="dxa"/>
          </w:tcPr>
          <w:p w14:paraId="013007E6" w14:textId="4105D2DD" w:rsidR="00697824" w:rsidRPr="002C0844" w:rsidRDefault="00697824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单据名称</w:t>
            </w:r>
          </w:p>
        </w:tc>
        <w:tc>
          <w:tcPr>
            <w:tcW w:w="7371" w:type="dxa"/>
          </w:tcPr>
          <w:p w14:paraId="4CE648C9" w14:textId="0464D818" w:rsidR="00697824" w:rsidRPr="002C0844" w:rsidRDefault="00697824" w:rsidP="007034E3">
            <w:pPr>
              <w:jc w:val="center"/>
              <w:rPr>
                <w:rFonts w:ascii="宋体" w:eastAsia="宋体" w:hAnsi="宋体"/>
              </w:rPr>
            </w:pPr>
          </w:p>
        </w:tc>
      </w:tr>
      <w:tr w:rsidR="00697824" w:rsidRPr="002C0844" w14:paraId="2D4FCACE" w14:textId="77777777" w:rsidTr="0040049E">
        <w:trPr>
          <w:jc w:val="center"/>
        </w:trPr>
        <w:tc>
          <w:tcPr>
            <w:tcW w:w="1838" w:type="dxa"/>
          </w:tcPr>
          <w:p w14:paraId="75C452C6" w14:textId="3BF12F0F" w:rsidR="00697824" w:rsidRPr="002C0844" w:rsidRDefault="00697824" w:rsidP="00697824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用途</w:t>
            </w:r>
          </w:p>
        </w:tc>
        <w:tc>
          <w:tcPr>
            <w:tcW w:w="7371" w:type="dxa"/>
          </w:tcPr>
          <w:p w14:paraId="1CC0D8F4" w14:textId="77777777" w:rsidR="00697824" w:rsidRPr="002C0844" w:rsidRDefault="00697824" w:rsidP="007034E3">
            <w:pPr>
              <w:jc w:val="center"/>
              <w:rPr>
                <w:rFonts w:ascii="宋体" w:eastAsia="宋体" w:hAnsi="宋体"/>
              </w:rPr>
            </w:pPr>
          </w:p>
        </w:tc>
      </w:tr>
      <w:tr w:rsidR="00697824" w:rsidRPr="002C0844" w14:paraId="7A7263DF" w14:textId="77777777" w:rsidTr="007D0692">
        <w:trPr>
          <w:jc w:val="center"/>
        </w:trPr>
        <w:tc>
          <w:tcPr>
            <w:tcW w:w="1838" w:type="dxa"/>
          </w:tcPr>
          <w:p w14:paraId="69240338" w14:textId="2AD232A6" w:rsidR="00697824" w:rsidRPr="002C0844" w:rsidRDefault="00697824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使用单位</w:t>
            </w:r>
          </w:p>
        </w:tc>
        <w:tc>
          <w:tcPr>
            <w:tcW w:w="7371" w:type="dxa"/>
          </w:tcPr>
          <w:p w14:paraId="66C3A3DE" w14:textId="77777777" w:rsidR="00697824" w:rsidRPr="002C0844" w:rsidRDefault="00697824" w:rsidP="007034E3">
            <w:pPr>
              <w:jc w:val="center"/>
              <w:rPr>
                <w:rFonts w:ascii="宋体" w:eastAsia="宋体" w:hAnsi="宋体"/>
              </w:rPr>
            </w:pPr>
          </w:p>
        </w:tc>
      </w:tr>
      <w:tr w:rsidR="00697824" w:rsidRPr="002C0844" w14:paraId="74CBFFD5" w14:textId="77777777" w:rsidTr="00E0505B">
        <w:trPr>
          <w:jc w:val="center"/>
        </w:trPr>
        <w:tc>
          <w:tcPr>
            <w:tcW w:w="1838" w:type="dxa"/>
          </w:tcPr>
          <w:p w14:paraId="116E5541" w14:textId="1025163C" w:rsidR="00697824" w:rsidRPr="002C0844" w:rsidRDefault="00697824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制作单位</w:t>
            </w:r>
          </w:p>
        </w:tc>
        <w:tc>
          <w:tcPr>
            <w:tcW w:w="7371" w:type="dxa"/>
          </w:tcPr>
          <w:p w14:paraId="7F5ED987" w14:textId="77777777" w:rsidR="00697824" w:rsidRPr="002C0844" w:rsidRDefault="00697824" w:rsidP="007034E3">
            <w:pPr>
              <w:jc w:val="center"/>
              <w:rPr>
                <w:rFonts w:ascii="宋体" w:eastAsia="宋体" w:hAnsi="宋体"/>
              </w:rPr>
            </w:pPr>
          </w:p>
        </w:tc>
      </w:tr>
      <w:tr w:rsidR="00697824" w:rsidRPr="002C0844" w14:paraId="440F283F" w14:textId="77777777" w:rsidTr="00E0505B">
        <w:trPr>
          <w:jc w:val="center"/>
        </w:trPr>
        <w:tc>
          <w:tcPr>
            <w:tcW w:w="1838" w:type="dxa"/>
          </w:tcPr>
          <w:p w14:paraId="775CC06E" w14:textId="1487DBF2" w:rsidR="00697824" w:rsidRDefault="00697824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频率</w:t>
            </w:r>
          </w:p>
        </w:tc>
        <w:tc>
          <w:tcPr>
            <w:tcW w:w="7371" w:type="dxa"/>
          </w:tcPr>
          <w:p w14:paraId="3C4F2A1B" w14:textId="77777777" w:rsidR="00697824" w:rsidRPr="002C0844" w:rsidRDefault="00697824" w:rsidP="007034E3">
            <w:pPr>
              <w:jc w:val="center"/>
              <w:rPr>
                <w:rFonts w:ascii="宋体" w:eastAsia="宋体" w:hAnsi="宋体"/>
              </w:rPr>
            </w:pPr>
          </w:p>
        </w:tc>
      </w:tr>
      <w:tr w:rsidR="00697824" w:rsidRPr="002C0844" w14:paraId="5B68C8B1" w14:textId="77777777" w:rsidTr="00E0505B">
        <w:trPr>
          <w:jc w:val="center"/>
        </w:trPr>
        <w:tc>
          <w:tcPr>
            <w:tcW w:w="1838" w:type="dxa"/>
          </w:tcPr>
          <w:p w14:paraId="566E322C" w14:textId="6E8FA488" w:rsidR="00697824" w:rsidRDefault="00697824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lastRenderedPageBreak/>
              <w:t>高峰时数据流量</w:t>
            </w:r>
          </w:p>
        </w:tc>
        <w:tc>
          <w:tcPr>
            <w:tcW w:w="7371" w:type="dxa"/>
          </w:tcPr>
          <w:p w14:paraId="5C87A8EF" w14:textId="77777777" w:rsidR="00697824" w:rsidRPr="002C0844" w:rsidRDefault="00697824" w:rsidP="007034E3">
            <w:pPr>
              <w:jc w:val="center"/>
              <w:rPr>
                <w:rFonts w:ascii="宋体" w:eastAsia="宋体" w:hAnsi="宋体"/>
              </w:rPr>
            </w:pPr>
          </w:p>
        </w:tc>
      </w:tr>
    </w:tbl>
    <w:p w14:paraId="690A1CC9" w14:textId="77777777" w:rsidR="00C972B2" w:rsidRDefault="00C972B2" w:rsidP="00C972B2">
      <w:pPr>
        <w:rPr>
          <w:rFonts w:ascii="宋体" w:eastAsia="宋体" w:hAnsi="宋体"/>
          <w:sz w:val="24"/>
          <w:szCs w:val="24"/>
        </w:rPr>
      </w:pPr>
    </w:p>
    <w:p w14:paraId="414BE219" w14:textId="7508AE0D" w:rsidR="007F3CC0" w:rsidRDefault="003E1FDB" w:rsidP="0043685E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单据数据项的详细说明如表4所示。</w:t>
      </w:r>
    </w:p>
    <w:p w14:paraId="59ADC080" w14:textId="31B5842D" w:rsidR="003E1FDB" w:rsidRPr="00697824" w:rsidRDefault="003E1FDB" w:rsidP="003E1FDB">
      <w:pPr>
        <w:jc w:val="center"/>
        <w:rPr>
          <w:rFonts w:ascii="宋体" w:eastAsia="宋体" w:hAnsi="宋体"/>
          <w:szCs w:val="21"/>
        </w:rPr>
      </w:pPr>
      <w:r w:rsidRPr="00697824">
        <w:rPr>
          <w:rFonts w:ascii="宋体" w:eastAsia="宋体" w:hAnsi="宋体" w:hint="eastAsia"/>
          <w:szCs w:val="21"/>
        </w:rPr>
        <w:t>表</w:t>
      </w:r>
      <w:r>
        <w:rPr>
          <w:rFonts w:ascii="宋体" w:eastAsia="宋体" w:hAnsi="宋体"/>
          <w:szCs w:val="21"/>
        </w:rPr>
        <w:t>4</w:t>
      </w:r>
      <w:r w:rsidRPr="00697824">
        <w:rPr>
          <w:rFonts w:ascii="宋体" w:eastAsia="宋体" w:hAnsi="宋体" w:hint="eastAsia"/>
          <w:szCs w:val="21"/>
        </w:rPr>
        <w:t>单据</w:t>
      </w:r>
      <w:r w:rsidRPr="003E1FDB">
        <w:rPr>
          <w:rFonts w:ascii="宋体" w:eastAsia="宋体" w:hAnsi="宋体" w:hint="eastAsia"/>
          <w:szCs w:val="21"/>
        </w:rPr>
        <w:t>数据项的详细说明</w:t>
      </w:r>
    </w:p>
    <w:tbl>
      <w:tblPr>
        <w:tblStyle w:val="ad"/>
        <w:tblW w:w="9209" w:type="dxa"/>
        <w:jc w:val="center"/>
        <w:tblLook w:val="04A0" w:firstRow="1" w:lastRow="0" w:firstColumn="1" w:lastColumn="0" w:noHBand="0" w:noVBand="1"/>
      </w:tblPr>
      <w:tblGrid>
        <w:gridCol w:w="1628"/>
        <w:gridCol w:w="1628"/>
        <w:gridCol w:w="2693"/>
        <w:gridCol w:w="1984"/>
        <w:gridCol w:w="1276"/>
      </w:tblGrid>
      <w:tr w:rsidR="003E1FDB" w:rsidRPr="002C0844" w14:paraId="05FB6798" w14:textId="77777777" w:rsidTr="003E1FDB">
        <w:trPr>
          <w:jc w:val="center"/>
        </w:trPr>
        <w:tc>
          <w:tcPr>
            <w:tcW w:w="1628" w:type="dxa"/>
          </w:tcPr>
          <w:p w14:paraId="40A3CC76" w14:textId="7DC824C4" w:rsidR="003E1FDB" w:rsidRPr="002C0844" w:rsidRDefault="003E1FDB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数据项中文名</w:t>
            </w:r>
          </w:p>
        </w:tc>
        <w:tc>
          <w:tcPr>
            <w:tcW w:w="1628" w:type="dxa"/>
          </w:tcPr>
          <w:p w14:paraId="5F30AABA" w14:textId="31057CF8" w:rsidR="003E1FDB" w:rsidRPr="002C0844" w:rsidRDefault="003E1FDB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数据项英文名</w:t>
            </w:r>
          </w:p>
        </w:tc>
        <w:tc>
          <w:tcPr>
            <w:tcW w:w="2693" w:type="dxa"/>
          </w:tcPr>
          <w:p w14:paraId="69128A78" w14:textId="204DE43B" w:rsidR="003E1FDB" w:rsidRPr="002C0844" w:rsidRDefault="003E1FDB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数据项类型、长度、精度</w:t>
            </w:r>
          </w:p>
        </w:tc>
        <w:tc>
          <w:tcPr>
            <w:tcW w:w="1984" w:type="dxa"/>
          </w:tcPr>
          <w:p w14:paraId="075702D3" w14:textId="7B33A5A7" w:rsidR="003E1FDB" w:rsidRPr="002C0844" w:rsidRDefault="003E1FDB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数据项的取值范围</w:t>
            </w:r>
          </w:p>
        </w:tc>
        <w:tc>
          <w:tcPr>
            <w:tcW w:w="1276" w:type="dxa"/>
          </w:tcPr>
          <w:p w14:paraId="30141B57" w14:textId="427E2892" w:rsidR="003E1FDB" w:rsidRPr="002C0844" w:rsidRDefault="003E1FDB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主键/外键</w:t>
            </w:r>
          </w:p>
        </w:tc>
      </w:tr>
      <w:tr w:rsidR="003E1FDB" w:rsidRPr="002C0844" w14:paraId="67293286" w14:textId="77777777" w:rsidTr="003E1FDB">
        <w:trPr>
          <w:jc w:val="center"/>
        </w:trPr>
        <w:tc>
          <w:tcPr>
            <w:tcW w:w="1628" w:type="dxa"/>
          </w:tcPr>
          <w:p w14:paraId="5FBE448B" w14:textId="278FC5B1" w:rsidR="003E1FDB" w:rsidRPr="002C0844" w:rsidRDefault="003E1FDB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628" w:type="dxa"/>
          </w:tcPr>
          <w:p w14:paraId="5A3C66D2" w14:textId="77777777" w:rsidR="003E1FDB" w:rsidRPr="002C0844" w:rsidRDefault="003E1FDB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2693" w:type="dxa"/>
          </w:tcPr>
          <w:p w14:paraId="5A417A80" w14:textId="77777777" w:rsidR="003E1FDB" w:rsidRPr="002C0844" w:rsidRDefault="003E1FDB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984" w:type="dxa"/>
          </w:tcPr>
          <w:p w14:paraId="1D057624" w14:textId="77777777" w:rsidR="003E1FDB" w:rsidRPr="002C0844" w:rsidRDefault="003E1FDB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76" w:type="dxa"/>
          </w:tcPr>
          <w:p w14:paraId="7591FD4B" w14:textId="77777777" w:rsidR="003E1FDB" w:rsidRPr="002C0844" w:rsidRDefault="003E1FDB" w:rsidP="007034E3">
            <w:pPr>
              <w:jc w:val="center"/>
              <w:rPr>
                <w:rFonts w:ascii="宋体" w:eastAsia="宋体" w:hAnsi="宋体"/>
              </w:rPr>
            </w:pPr>
          </w:p>
        </w:tc>
      </w:tr>
      <w:tr w:rsidR="003E1FDB" w:rsidRPr="002C0844" w14:paraId="5101F028" w14:textId="77777777" w:rsidTr="003E1FDB">
        <w:trPr>
          <w:jc w:val="center"/>
        </w:trPr>
        <w:tc>
          <w:tcPr>
            <w:tcW w:w="1628" w:type="dxa"/>
          </w:tcPr>
          <w:p w14:paraId="140051B6" w14:textId="71FD9025" w:rsidR="003E1FDB" w:rsidRPr="002C0844" w:rsidRDefault="003E1FDB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628" w:type="dxa"/>
          </w:tcPr>
          <w:p w14:paraId="47C55A37" w14:textId="77777777" w:rsidR="003E1FDB" w:rsidRPr="002C0844" w:rsidRDefault="003E1FDB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2693" w:type="dxa"/>
          </w:tcPr>
          <w:p w14:paraId="7922DB80" w14:textId="77777777" w:rsidR="003E1FDB" w:rsidRPr="002C0844" w:rsidRDefault="003E1FDB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984" w:type="dxa"/>
          </w:tcPr>
          <w:p w14:paraId="494BB071" w14:textId="77777777" w:rsidR="003E1FDB" w:rsidRPr="002C0844" w:rsidRDefault="003E1FDB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76" w:type="dxa"/>
          </w:tcPr>
          <w:p w14:paraId="77BCAB1A" w14:textId="77777777" w:rsidR="003E1FDB" w:rsidRPr="002C0844" w:rsidRDefault="003E1FDB" w:rsidP="007034E3">
            <w:pPr>
              <w:jc w:val="center"/>
              <w:rPr>
                <w:rFonts w:ascii="宋体" w:eastAsia="宋体" w:hAnsi="宋体"/>
              </w:rPr>
            </w:pPr>
          </w:p>
        </w:tc>
      </w:tr>
      <w:tr w:rsidR="003E1FDB" w:rsidRPr="002C0844" w14:paraId="6131C8C4" w14:textId="77777777" w:rsidTr="003E1FDB">
        <w:trPr>
          <w:jc w:val="center"/>
        </w:trPr>
        <w:tc>
          <w:tcPr>
            <w:tcW w:w="1628" w:type="dxa"/>
          </w:tcPr>
          <w:p w14:paraId="573D04B9" w14:textId="140A80D8" w:rsidR="003E1FDB" w:rsidRPr="002C0844" w:rsidRDefault="003E1FDB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628" w:type="dxa"/>
          </w:tcPr>
          <w:p w14:paraId="0845E8D5" w14:textId="77777777" w:rsidR="003E1FDB" w:rsidRPr="002C0844" w:rsidRDefault="003E1FDB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2693" w:type="dxa"/>
          </w:tcPr>
          <w:p w14:paraId="7D01F011" w14:textId="77777777" w:rsidR="003E1FDB" w:rsidRPr="002C0844" w:rsidRDefault="003E1FDB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984" w:type="dxa"/>
          </w:tcPr>
          <w:p w14:paraId="4E63C153" w14:textId="77777777" w:rsidR="003E1FDB" w:rsidRPr="002C0844" w:rsidRDefault="003E1FDB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76" w:type="dxa"/>
          </w:tcPr>
          <w:p w14:paraId="63FC5E73" w14:textId="77777777" w:rsidR="003E1FDB" w:rsidRPr="002C0844" w:rsidRDefault="003E1FDB" w:rsidP="007034E3">
            <w:pPr>
              <w:jc w:val="center"/>
              <w:rPr>
                <w:rFonts w:ascii="宋体" w:eastAsia="宋体" w:hAnsi="宋体"/>
              </w:rPr>
            </w:pPr>
          </w:p>
        </w:tc>
      </w:tr>
    </w:tbl>
    <w:p w14:paraId="3CCDD3B7" w14:textId="77777777" w:rsidR="003E1FDB" w:rsidRPr="007F3CC0" w:rsidRDefault="003E1FDB" w:rsidP="00697824">
      <w:pPr>
        <w:rPr>
          <w:rFonts w:ascii="宋体" w:eastAsia="宋体" w:hAnsi="宋体"/>
          <w:sz w:val="24"/>
          <w:szCs w:val="24"/>
        </w:rPr>
      </w:pPr>
    </w:p>
    <w:p w14:paraId="20FE345A" w14:textId="711FAEED" w:rsidR="00AD257F" w:rsidRDefault="00AD257F" w:rsidP="00AD257F">
      <w:pPr>
        <w:pStyle w:val="3"/>
      </w:pPr>
      <w:bookmarkStart w:id="20" w:name="_Toc69388616"/>
      <w:r>
        <w:rPr>
          <w:rFonts w:hint="eastAsia"/>
        </w:rPr>
        <w:t>账本</w:t>
      </w:r>
      <w:bookmarkEnd w:id="20"/>
    </w:p>
    <w:p w14:paraId="6786A22C" w14:textId="0109CC13" w:rsidR="00621E4C" w:rsidRDefault="00DB481A" w:rsidP="00DB481A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因为账本上的数据是统计数据，所以一个账本一般对应一张中间表,账本的格式可用表格描述,如</w:t>
      </w:r>
      <w:r w:rsidR="005F7B58">
        <w:rPr>
          <w:rFonts w:ascii="宋体" w:eastAsia="宋体" w:hAnsi="宋体" w:hint="eastAsia"/>
          <w:sz w:val="24"/>
          <w:szCs w:val="24"/>
        </w:rPr>
        <w:t>表</w:t>
      </w:r>
      <w:r>
        <w:rPr>
          <w:rFonts w:ascii="宋体" w:eastAsia="宋体" w:hAnsi="宋体" w:hint="eastAsia"/>
          <w:sz w:val="24"/>
          <w:szCs w:val="24"/>
        </w:rPr>
        <w:t>5所示。</w:t>
      </w:r>
    </w:p>
    <w:p w14:paraId="1014AC4E" w14:textId="7F467DDD" w:rsidR="00DB481A" w:rsidRPr="00697824" w:rsidRDefault="00DB481A" w:rsidP="00DB481A">
      <w:pPr>
        <w:jc w:val="center"/>
        <w:rPr>
          <w:rFonts w:ascii="宋体" w:eastAsia="宋体" w:hAnsi="宋体"/>
          <w:szCs w:val="21"/>
        </w:rPr>
      </w:pPr>
      <w:r w:rsidRPr="00697824">
        <w:rPr>
          <w:rFonts w:ascii="宋体" w:eastAsia="宋体" w:hAnsi="宋体" w:hint="eastAsia"/>
          <w:szCs w:val="21"/>
        </w:rPr>
        <w:t>表</w:t>
      </w:r>
      <w:r w:rsidR="005F7B58">
        <w:rPr>
          <w:rFonts w:ascii="宋体" w:eastAsia="宋体" w:hAnsi="宋体"/>
          <w:szCs w:val="21"/>
        </w:rPr>
        <w:t>5</w:t>
      </w:r>
      <w:r w:rsidR="005F7B58">
        <w:rPr>
          <w:rFonts w:ascii="宋体" w:eastAsia="宋体" w:hAnsi="宋体" w:hint="eastAsia"/>
          <w:szCs w:val="21"/>
        </w:rPr>
        <w:t>账本</w:t>
      </w:r>
      <w:r w:rsidRPr="00697824">
        <w:rPr>
          <w:rFonts w:ascii="宋体" w:eastAsia="宋体" w:hAnsi="宋体" w:hint="eastAsia"/>
          <w:szCs w:val="21"/>
        </w:rPr>
        <w:t>的描述格式</w:t>
      </w:r>
    </w:p>
    <w:tbl>
      <w:tblPr>
        <w:tblStyle w:val="ad"/>
        <w:tblW w:w="9209" w:type="dxa"/>
        <w:jc w:val="center"/>
        <w:tblLook w:val="04A0" w:firstRow="1" w:lastRow="0" w:firstColumn="1" w:lastColumn="0" w:noHBand="0" w:noVBand="1"/>
      </w:tblPr>
      <w:tblGrid>
        <w:gridCol w:w="1838"/>
        <w:gridCol w:w="7371"/>
      </w:tblGrid>
      <w:tr w:rsidR="00DB481A" w:rsidRPr="002C0844" w14:paraId="0DF5CF0C" w14:textId="77777777" w:rsidTr="007034E3">
        <w:trPr>
          <w:jc w:val="center"/>
        </w:trPr>
        <w:tc>
          <w:tcPr>
            <w:tcW w:w="1838" w:type="dxa"/>
          </w:tcPr>
          <w:p w14:paraId="0422DE8B" w14:textId="1C3E27A7" w:rsidR="00DB481A" w:rsidRPr="002C0844" w:rsidRDefault="00336EB4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账本</w:t>
            </w:r>
            <w:r w:rsidR="00DB481A">
              <w:rPr>
                <w:rFonts w:ascii="宋体" w:eastAsia="宋体" w:hAnsi="宋体" w:hint="eastAsia"/>
              </w:rPr>
              <w:t>名称</w:t>
            </w:r>
          </w:p>
        </w:tc>
        <w:tc>
          <w:tcPr>
            <w:tcW w:w="7371" w:type="dxa"/>
          </w:tcPr>
          <w:p w14:paraId="48C0226F" w14:textId="77777777" w:rsidR="00DB481A" w:rsidRPr="002C0844" w:rsidRDefault="00DB481A" w:rsidP="007034E3">
            <w:pPr>
              <w:jc w:val="center"/>
              <w:rPr>
                <w:rFonts w:ascii="宋体" w:eastAsia="宋体" w:hAnsi="宋体"/>
              </w:rPr>
            </w:pPr>
          </w:p>
        </w:tc>
      </w:tr>
      <w:tr w:rsidR="00DB481A" w:rsidRPr="002C0844" w14:paraId="6E977728" w14:textId="77777777" w:rsidTr="007034E3">
        <w:trPr>
          <w:jc w:val="center"/>
        </w:trPr>
        <w:tc>
          <w:tcPr>
            <w:tcW w:w="1838" w:type="dxa"/>
          </w:tcPr>
          <w:p w14:paraId="2A14C738" w14:textId="77777777" w:rsidR="00DB481A" w:rsidRPr="002C0844" w:rsidRDefault="00DB481A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用途</w:t>
            </w:r>
          </w:p>
        </w:tc>
        <w:tc>
          <w:tcPr>
            <w:tcW w:w="7371" w:type="dxa"/>
          </w:tcPr>
          <w:p w14:paraId="7A2B6A3C" w14:textId="77777777" w:rsidR="00DB481A" w:rsidRPr="002C0844" w:rsidRDefault="00DB481A" w:rsidP="007034E3">
            <w:pPr>
              <w:jc w:val="center"/>
              <w:rPr>
                <w:rFonts w:ascii="宋体" w:eastAsia="宋体" w:hAnsi="宋体"/>
              </w:rPr>
            </w:pPr>
          </w:p>
        </w:tc>
      </w:tr>
      <w:tr w:rsidR="00DB481A" w:rsidRPr="002C0844" w14:paraId="443F0D6F" w14:textId="77777777" w:rsidTr="007034E3">
        <w:trPr>
          <w:jc w:val="center"/>
        </w:trPr>
        <w:tc>
          <w:tcPr>
            <w:tcW w:w="1838" w:type="dxa"/>
          </w:tcPr>
          <w:p w14:paraId="43C32102" w14:textId="77777777" w:rsidR="00DB481A" w:rsidRPr="002C0844" w:rsidRDefault="00DB481A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使用单位</w:t>
            </w:r>
          </w:p>
        </w:tc>
        <w:tc>
          <w:tcPr>
            <w:tcW w:w="7371" w:type="dxa"/>
          </w:tcPr>
          <w:p w14:paraId="2FD61DB9" w14:textId="77777777" w:rsidR="00DB481A" w:rsidRPr="002C0844" w:rsidRDefault="00DB481A" w:rsidP="007034E3">
            <w:pPr>
              <w:jc w:val="center"/>
              <w:rPr>
                <w:rFonts w:ascii="宋体" w:eastAsia="宋体" w:hAnsi="宋体"/>
              </w:rPr>
            </w:pPr>
          </w:p>
        </w:tc>
      </w:tr>
      <w:tr w:rsidR="00DB481A" w:rsidRPr="002C0844" w14:paraId="2415104C" w14:textId="77777777" w:rsidTr="007034E3">
        <w:trPr>
          <w:jc w:val="center"/>
        </w:trPr>
        <w:tc>
          <w:tcPr>
            <w:tcW w:w="1838" w:type="dxa"/>
          </w:tcPr>
          <w:p w14:paraId="41F34340" w14:textId="77777777" w:rsidR="00DB481A" w:rsidRPr="002C0844" w:rsidRDefault="00DB481A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制作单位</w:t>
            </w:r>
          </w:p>
        </w:tc>
        <w:tc>
          <w:tcPr>
            <w:tcW w:w="7371" w:type="dxa"/>
          </w:tcPr>
          <w:p w14:paraId="2C67C59E" w14:textId="77777777" w:rsidR="00DB481A" w:rsidRPr="002C0844" w:rsidRDefault="00DB481A" w:rsidP="007034E3">
            <w:pPr>
              <w:jc w:val="center"/>
              <w:rPr>
                <w:rFonts w:ascii="宋体" w:eastAsia="宋体" w:hAnsi="宋体"/>
              </w:rPr>
            </w:pPr>
          </w:p>
        </w:tc>
      </w:tr>
      <w:tr w:rsidR="00DB481A" w:rsidRPr="002C0844" w14:paraId="7E34274B" w14:textId="77777777" w:rsidTr="007034E3">
        <w:trPr>
          <w:jc w:val="center"/>
        </w:trPr>
        <w:tc>
          <w:tcPr>
            <w:tcW w:w="1838" w:type="dxa"/>
          </w:tcPr>
          <w:p w14:paraId="571EFB8A" w14:textId="77777777" w:rsidR="00DB481A" w:rsidRDefault="00DB481A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频率</w:t>
            </w:r>
          </w:p>
        </w:tc>
        <w:tc>
          <w:tcPr>
            <w:tcW w:w="7371" w:type="dxa"/>
          </w:tcPr>
          <w:p w14:paraId="5AA4C55B" w14:textId="77777777" w:rsidR="00DB481A" w:rsidRPr="002C0844" w:rsidRDefault="00DB481A" w:rsidP="007034E3">
            <w:pPr>
              <w:jc w:val="center"/>
              <w:rPr>
                <w:rFonts w:ascii="宋体" w:eastAsia="宋体" w:hAnsi="宋体"/>
              </w:rPr>
            </w:pPr>
          </w:p>
        </w:tc>
      </w:tr>
      <w:tr w:rsidR="00DB481A" w:rsidRPr="002C0844" w14:paraId="12B045B4" w14:textId="77777777" w:rsidTr="007034E3">
        <w:trPr>
          <w:jc w:val="center"/>
        </w:trPr>
        <w:tc>
          <w:tcPr>
            <w:tcW w:w="1838" w:type="dxa"/>
          </w:tcPr>
          <w:p w14:paraId="31D47663" w14:textId="77777777" w:rsidR="00DB481A" w:rsidRDefault="00DB481A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高峰时数据流量</w:t>
            </w:r>
          </w:p>
        </w:tc>
        <w:tc>
          <w:tcPr>
            <w:tcW w:w="7371" w:type="dxa"/>
          </w:tcPr>
          <w:p w14:paraId="3ECE7D78" w14:textId="77777777" w:rsidR="00DB481A" w:rsidRPr="002C0844" w:rsidRDefault="00DB481A" w:rsidP="007034E3">
            <w:pPr>
              <w:jc w:val="center"/>
              <w:rPr>
                <w:rFonts w:ascii="宋体" w:eastAsia="宋体" w:hAnsi="宋体"/>
              </w:rPr>
            </w:pPr>
          </w:p>
        </w:tc>
      </w:tr>
    </w:tbl>
    <w:p w14:paraId="0F6ECD74" w14:textId="77777777" w:rsidR="00DB481A" w:rsidRDefault="00DB481A" w:rsidP="00DB481A">
      <w:pPr>
        <w:rPr>
          <w:rFonts w:ascii="宋体" w:eastAsia="宋体" w:hAnsi="宋体"/>
          <w:sz w:val="24"/>
          <w:szCs w:val="24"/>
        </w:rPr>
      </w:pPr>
    </w:p>
    <w:p w14:paraId="3BF1977B" w14:textId="67F3C19E" w:rsidR="00336EB4" w:rsidRDefault="00336EB4" w:rsidP="00336EB4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账本数据项的详细说明如表</w:t>
      </w:r>
      <w:r>
        <w:rPr>
          <w:rFonts w:ascii="宋体" w:eastAsia="宋体" w:hAnsi="宋体"/>
          <w:sz w:val="24"/>
          <w:szCs w:val="24"/>
        </w:rPr>
        <w:t>6</w:t>
      </w:r>
      <w:r>
        <w:rPr>
          <w:rFonts w:ascii="宋体" w:eastAsia="宋体" w:hAnsi="宋体" w:hint="eastAsia"/>
          <w:sz w:val="24"/>
          <w:szCs w:val="24"/>
        </w:rPr>
        <w:t>所示。</w:t>
      </w:r>
    </w:p>
    <w:p w14:paraId="5372BBA4" w14:textId="065A5ABC" w:rsidR="00CD1489" w:rsidRPr="00697824" w:rsidRDefault="00CD1489" w:rsidP="00CD1489">
      <w:pPr>
        <w:jc w:val="center"/>
        <w:rPr>
          <w:rFonts w:ascii="宋体" w:eastAsia="宋体" w:hAnsi="宋体"/>
          <w:szCs w:val="21"/>
        </w:rPr>
      </w:pPr>
      <w:r w:rsidRPr="00697824">
        <w:rPr>
          <w:rFonts w:ascii="宋体" w:eastAsia="宋体" w:hAnsi="宋体" w:hint="eastAsia"/>
          <w:szCs w:val="21"/>
        </w:rPr>
        <w:t>表</w:t>
      </w:r>
      <w:r>
        <w:rPr>
          <w:rFonts w:ascii="宋体" w:eastAsia="宋体" w:hAnsi="宋体"/>
          <w:szCs w:val="21"/>
        </w:rPr>
        <w:t>6</w:t>
      </w:r>
      <w:r>
        <w:rPr>
          <w:rFonts w:ascii="宋体" w:eastAsia="宋体" w:hAnsi="宋体" w:hint="eastAsia"/>
          <w:szCs w:val="21"/>
        </w:rPr>
        <w:t>账本</w:t>
      </w:r>
      <w:r w:rsidRPr="003E1FDB">
        <w:rPr>
          <w:rFonts w:ascii="宋体" w:eastAsia="宋体" w:hAnsi="宋体" w:hint="eastAsia"/>
          <w:szCs w:val="21"/>
        </w:rPr>
        <w:t>数据项的详细说明</w:t>
      </w:r>
    </w:p>
    <w:tbl>
      <w:tblPr>
        <w:tblStyle w:val="ad"/>
        <w:tblW w:w="9209" w:type="dxa"/>
        <w:jc w:val="center"/>
        <w:tblLook w:val="04A0" w:firstRow="1" w:lastRow="0" w:firstColumn="1" w:lastColumn="0" w:noHBand="0" w:noVBand="1"/>
      </w:tblPr>
      <w:tblGrid>
        <w:gridCol w:w="1129"/>
        <w:gridCol w:w="1630"/>
        <w:gridCol w:w="1631"/>
        <w:gridCol w:w="2835"/>
        <w:gridCol w:w="1984"/>
      </w:tblGrid>
      <w:tr w:rsidR="00CD1489" w:rsidRPr="002C0844" w14:paraId="225C20DF" w14:textId="77777777" w:rsidTr="00CD1489">
        <w:trPr>
          <w:jc w:val="center"/>
        </w:trPr>
        <w:tc>
          <w:tcPr>
            <w:tcW w:w="1129" w:type="dxa"/>
          </w:tcPr>
          <w:p w14:paraId="5266E588" w14:textId="17070951" w:rsidR="00CD1489" w:rsidRDefault="00CD1489" w:rsidP="00CD1489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序</w:t>
            </w:r>
            <w:r w:rsidR="00D44AF0">
              <w:rPr>
                <w:rFonts w:ascii="宋体" w:eastAsia="宋体" w:hAnsi="宋体" w:hint="eastAsia"/>
              </w:rPr>
              <w:t xml:space="preserve"> </w:t>
            </w:r>
            <w:r>
              <w:rPr>
                <w:rFonts w:ascii="宋体" w:eastAsia="宋体" w:hAnsi="宋体" w:hint="eastAsia"/>
              </w:rPr>
              <w:t>号</w:t>
            </w:r>
          </w:p>
        </w:tc>
        <w:tc>
          <w:tcPr>
            <w:tcW w:w="1630" w:type="dxa"/>
          </w:tcPr>
          <w:p w14:paraId="739565B5" w14:textId="05F9921C" w:rsidR="00CD1489" w:rsidRPr="002C0844" w:rsidRDefault="00CD1489" w:rsidP="00CD1489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数据项中文名</w:t>
            </w:r>
          </w:p>
        </w:tc>
        <w:tc>
          <w:tcPr>
            <w:tcW w:w="1631" w:type="dxa"/>
          </w:tcPr>
          <w:p w14:paraId="456BB682" w14:textId="77777777" w:rsidR="00CD1489" w:rsidRPr="002C0844" w:rsidRDefault="00CD1489" w:rsidP="00CD1489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数据项英文名</w:t>
            </w:r>
          </w:p>
        </w:tc>
        <w:tc>
          <w:tcPr>
            <w:tcW w:w="2835" w:type="dxa"/>
          </w:tcPr>
          <w:p w14:paraId="5045667A" w14:textId="77777777" w:rsidR="00CD1489" w:rsidRPr="002C0844" w:rsidRDefault="00CD1489" w:rsidP="00CD1489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数据项类型、长度、精度</w:t>
            </w:r>
          </w:p>
        </w:tc>
        <w:tc>
          <w:tcPr>
            <w:tcW w:w="1984" w:type="dxa"/>
          </w:tcPr>
          <w:p w14:paraId="11793A94" w14:textId="0A761E0B" w:rsidR="00CD1489" w:rsidRPr="002C0844" w:rsidRDefault="00CD1489" w:rsidP="00CD1489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数据项</w:t>
            </w:r>
            <w:r w:rsidR="002E0801">
              <w:rPr>
                <w:rFonts w:ascii="宋体" w:eastAsia="宋体" w:hAnsi="宋体" w:hint="eastAsia"/>
              </w:rPr>
              <w:t>算法</w:t>
            </w:r>
          </w:p>
        </w:tc>
      </w:tr>
      <w:tr w:rsidR="00CD1489" w:rsidRPr="002C0844" w14:paraId="1B966C1C" w14:textId="77777777" w:rsidTr="00CD1489">
        <w:trPr>
          <w:jc w:val="center"/>
        </w:trPr>
        <w:tc>
          <w:tcPr>
            <w:tcW w:w="1129" w:type="dxa"/>
          </w:tcPr>
          <w:p w14:paraId="6B4C6CF8" w14:textId="0810A44B" w:rsidR="00CD1489" w:rsidRPr="002C0844" w:rsidRDefault="00CD1489" w:rsidP="00CD1489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</w:t>
            </w:r>
          </w:p>
        </w:tc>
        <w:tc>
          <w:tcPr>
            <w:tcW w:w="1630" w:type="dxa"/>
          </w:tcPr>
          <w:p w14:paraId="4365C096" w14:textId="5080766F" w:rsidR="00CD1489" w:rsidRPr="002C0844" w:rsidRDefault="00CD1489" w:rsidP="00CD1489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631" w:type="dxa"/>
          </w:tcPr>
          <w:p w14:paraId="319A0F76" w14:textId="77777777" w:rsidR="00CD1489" w:rsidRPr="002C0844" w:rsidRDefault="00CD1489" w:rsidP="00CD1489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2835" w:type="dxa"/>
          </w:tcPr>
          <w:p w14:paraId="7E4FFAF4" w14:textId="77777777" w:rsidR="00CD1489" w:rsidRPr="002C0844" w:rsidRDefault="00CD1489" w:rsidP="00CD1489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984" w:type="dxa"/>
          </w:tcPr>
          <w:p w14:paraId="5D5B61B8" w14:textId="77777777" w:rsidR="00CD1489" w:rsidRPr="002C0844" w:rsidRDefault="00CD1489" w:rsidP="00CD1489">
            <w:pPr>
              <w:jc w:val="center"/>
              <w:rPr>
                <w:rFonts w:ascii="宋体" w:eastAsia="宋体" w:hAnsi="宋体"/>
              </w:rPr>
            </w:pPr>
          </w:p>
        </w:tc>
      </w:tr>
      <w:tr w:rsidR="00CD1489" w:rsidRPr="002C0844" w14:paraId="5790B74D" w14:textId="77777777" w:rsidTr="00CD1489">
        <w:trPr>
          <w:jc w:val="center"/>
        </w:trPr>
        <w:tc>
          <w:tcPr>
            <w:tcW w:w="1129" w:type="dxa"/>
          </w:tcPr>
          <w:p w14:paraId="29B82C7C" w14:textId="6754B431" w:rsidR="00CD1489" w:rsidRPr="002C0844" w:rsidRDefault="00CD1489" w:rsidP="00CD1489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1630" w:type="dxa"/>
          </w:tcPr>
          <w:p w14:paraId="74BE36C6" w14:textId="6DFD4E77" w:rsidR="00CD1489" w:rsidRPr="002C0844" w:rsidRDefault="00CD1489" w:rsidP="00CD1489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631" w:type="dxa"/>
          </w:tcPr>
          <w:p w14:paraId="40484A82" w14:textId="77777777" w:rsidR="00CD1489" w:rsidRPr="002C0844" w:rsidRDefault="00CD1489" w:rsidP="00CD1489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2835" w:type="dxa"/>
          </w:tcPr>
          <w:p w14:paraId="305F2B61" w14:textId="77777777" w:rsidR="00CD1489" w:rsidRPr="002C0844" w:rsidRDefault="00CD1489" w:rsidP="00CD1489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984" w:type="dxa"/>
          </w:tcPr>
          <w:p w14:paraId="4E0FED06" w14:textId="77777777" w:rsidR="00CD1489" w:rsidRPr="002C0844" w:rsidRDefault="00CD1489" w:rsidP="00CD1489">
            <w:pPr>
              <w:jc w:val="center"/>
              <w:rPr>
                <w:rFonts w:ascii="宋体" w:eastAsia="宋体" w:hAnsi="宋体"/>
              </w:rPr>
            </w:pPr>
          </w:p>
        </w:tc>
      </w:tr>
      <w:tr w:rsidR="00CD1489" w:rsidRPr="002C0844" w14:paraId="6ED8B5CF" w14:textId="77777777" w:rsidTr="00CD1489">
        <w:trPr>
          <w:jc w:val="center"/>
        </w:trPr>
        <w:tc>
          <w:tcPr>
            <w:tcW w:w="1129" w:type="dxa"/>
          </w:tcPr>
          <w:p w14:paraId="2A2D445E" w14:textId="3791BB1B" w:rsidR="00CD1489" w:rsidRPr="002C0844" w:rsidRDefault="00CD1489" w:rsidP="00CD1489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3</w:t>
            </w:r>
          </w:p>
        </w:tc>
        <w:tc>
          <w:tcPr>
            <w:tcW w:w="1630" w:type="dxa"/>
          </w:tcPr>
          <w:p w14:paraId="65D4DD03" w14:textId="198F5143" w:rsidR="00CD1489" w:rsidRPr="002C0844" w:rsidRDefault="00CD1489" w:rsidP="00CD1489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631" w:type="dxa"/>
          </w:tcPr>
          <w:p w14:paraId="322FA657" w14:textId="77777777" w:rsidR="00CD1489" w:rsidRPr="002C0844" w:rsidRDefault="00CD1489" w:rsidP="00CD1489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2835" w:type="dxa"/>
          </w:tcPr>
          <w:p w14:paraId="690D20CF" w14:textId="77777777" w:rsidR="00CD1489" w:rsidRPr="002C0844" w:rsidRDefault="00CD1489" w:rsidP="00CD1489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984" w:type="dxa"/>
          </w:tcPr>
          <w:p w14:paraId="37B090CC" w14:textId="77777777" w:rsidR="00CD1489" w:rsidRPr="002C0844" w:rsidRDefault="00CD1489" w:rsidP="00CD1489">
            <w:pPr>
              <w:jc w:val="center"/>
              <w:rPr>
                <w:rFonts w:ascii="宋体" w:eastAsia="宋体" w:hAnsi="宋体"/>
              </w:rPr>
            </w:pPr>
          </w:p>
        </w:tc>
      </w:tr>
    </w:tbl>
    <w:p w14:paraId="1FF4DED1" w14:textId="77777777" w:rsidR="00DB481A" w:rsidRPr="00336EB4" w:rsidRDefault="00DB481A" w:rsidP="00621E4C">
      <w:pPr>
        <w:rPr>
          <w:rFonts w:ascii="宋体" w:eastAsia="宋体" w:hAnsi="宋体"/>
          <w:sz w:val="24"/>
          <w:szCs w:val="24"/>
        </w:rPr>
      </w:pPr>
    </w:p>
    <w:p w14:paraId="6652C48C" w14:textId="63E24549" w:rsidR="00AD257F" w:rsidRDefault="00AD257F" w:rsidP="00AD257F">
      <w:pPr>
        <w:pStyle w:val="3"/>
      </w:pPr>
      <w:bookmarkStart w:id="21" w:name="_Toc69388617"/>
      <w:r>
        <w:rPr>
          <w:rFonts w:hint="eastAsia"/>
        </w:rPr>
        <w:t>报表</w:t>
      </w:r>
      <w:bookmarkEnd w:id="21"/>
    </w:p>
    <w:p w14:paraId="7A88DECD" w14:textId="29FA455C" w:rsidR="00502197" w:rsidRDefault="00AB6C60" w:rsidP="00AB6C60">
      <w:pPr>
        <w:ind w:firstLine="420"/>
        <w:rPr>
          <w:rFonts w:ascii="宋体" w:eastAsia="宋体" w:hAnsi="宋体"/>
          <w:sz w:val="24"/>
          <w:szCs w:val="24"/>
        </w:rPr>
      </w:pPr>
      <w:r w:rsidRPr="00AB6C60">
        <w:rPr>
          <w:rFonts w:ascii="宋体" w:eastAsia="宋体" w:hAnsi="宋体" w:hint="eastAsia"/>
          <w:sz w:val="24"/>
          <w:szCs w:val="24"/>
        </w:rPr>
        <w:t>因为报表上的数据是统计数据，所以一个报表一般对应一张中间表</w:t>
      </w:r>
      <w:r>
        <w:rPr>
          <w:rFonts w:ascii="宋体" w:eastAsia="宋体" w:hAnsi="宋体" w:hint="eastAsia"/>
          <w:sz w:val="24"/>
          <w:szCs w:val="24"/>
        </w:rPr>
        <w:t>，</w:t>
      </w:r>
      <w:r w:rsidRPr="00AB6C60">
        <w:rPr>
          <w:rFonts w:ascii="宋体" w:eastAsia="宋体" w:hAnsi="宋体" w:hint="eastAsia"/>
          <w:sz w:val="24"/>
          <w:szCs w:val="24"/>
        </w:rPr>
        <w:t>报表的格式，可用表格描述</w:t>
      </w:r>
      <w:r>
        <w:rPr>
          <w:rFonts w:ascii="宋体" w:eastAsia="宋体" w:hAnsi="宋体" w:hint="eastAsia"/>
          <w:sz w:val="24"/>
          <w:szCs w:val="24"/>
        </w:rPr>
        <w:t>，</w:t>
      </w:r>
      <w:r w:rsidRPr="00AB6C60">
        <w:rPr>
          <w:rFonts w:ascii="宋体" w:eastAsia="宋体" w:hAnsi="宋体" w:hint="eastAsia"/>
          <w:sz w:val="24"/>
          <w:szCs w:val="24"/>
        </w:rPr>
        <w:t>如表7所示。</w:t>
      </w:r>
    </w:p>
    <w:p w14:paraId="122B9D48" w14:textId="613AF230" w:rsidR="00AB6C60" w:rsidRPr="00697824" w:rsidRDefault="00AB6C60" w:rsidP="00AB6C60">
      <w:pPr>
        <w:jc w:val="center"/>
        <w:rPr>
          <w:rFonts w:ascii="宋体" w:eastAsia="宋体" w:hAnsi="宋体"/>
          <w:szCs w:val="21"/>
        </w:rPr>
      </w:pPr>
      <w:r w:rsidRPr="00697824">
        <w:rPr>
          <w:rFonts w:ascii="宋体" w:eastAsia="宋体" w:hAnsi="宋体" w:hint="eastAsia"/>
          <w:szCs w:val="21"/>
        </w:rPr>
        <w:t>表</w:t>
      </w:r>
      <w:r>
        <w:rPr>
          <w:rFonts w:ascii="宋体" w:eastAsia="宋体" w:hAnsi="宋体"/>
          <w:szCs w:val="21"/>
        </w:rPr>
        <w:t>7</w:t>
      </w:r>
      <w:r>
        <w:rPr>
          <w:rFonts w:ascii="宋体" w:eastAsia="宋体" w:hAnsi="宋体" w:hint="eastAsia"/>
          <w:szCs w:val="21"/>
        </w:rPr>
        <w:t>报表</w:t>
      </w:r>
      <w:r w:rsidRPr="00697824">
        <w:rPr>
          <w:rFonts w:ascii="宋体" w:eastAsia="宋体" w:hAnsi="宋体" w:hint="eastAsia"/>
          <w:szCs w:val="21"/>
        </w:rPr>
        <w:t>的描述格式</w:t>
      </w:r>
    </w:p>
    <w:tbl>
      <w:tblPr>
        <w:tblStyle w:val="ad"/>
        <w:tblW w:w="9209" w:type="dxa"/>
        <w:jc w:val="center"/>
        <w:tblLook w:val="04A0" w:firstRow="1" w:lastRow="0" w:firstColumn="1" w:lastColumn="0" w:noHBand="0" w:noVBand="1"/>
      </w:tblPr>
      <w:tblGrid>
        <w:gridCol w:w="1838"/>
        <w:gridCol w:w="7371"/>
      </w:tblGrid>
      <w:tr w:rsidR="00AB6C60" w:rsidRPr="002C0844" w14:paraId="30B82FC5" w14:textId="77777777" w:rsidTr="007034E3">
        <w:trPr>
          <w:jc w:val="center"/>
        </w:trPr>
        <w:tc>
          <w:tcPr>
            <w:tcW w:w="1838" w:type="dxa"/>
          </w:tcPr>
          <w:p w14:paraId="2E3D9F82" w14:textId="1EE704CB" w:rsidR="00AB6C60" w:rsidRPr="002C0844" w:rsidRDefault="003C0DFB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报表</w:t>
            </w:r>
            <w:r w:rsidR="00AB6C60">
              <w:rPr>
                <w:rFonts w:ascii="宋体" w:eastAsia="宋体" w:hAnsi="宋体" w:hint="eastAsia"/>
              </w:rPr>
              <w:t>名称</w:t>
            </w:r>
          </w:p>
        </w:tc>
        <w:tc>
          <w:tcPr>
            <w:tcW w:w="7371" w:type="dxa"/>
          </w:tcPr>
          <w:p w14:paraId="0D1D1B97" w14:textId="77777777" w:rsidR="00AB6C60" w:rsidRPr="002C0844" w:rsidRDefault="00AB6C60" w:rsidP="007034E3">
            <w:pPr>
              <w:jc w:val="center"/>
              <w:rPr>
                <w:rFonts w:ascii="宋体" w:eastAsia="宋体" w:hAnsi="宋体"/>
              </w:rPr>
            </w:pPr>
          </w:p>
        </w:tc>
      </w:tr>
      <w:tr w:rsidR="00AB6C60" w:rsidRPr="002C0844" w14:paraId="63EB55EB" w14:textId="77777777" w:rsidTr="007034E3">
        <w:trPr>
          <w:jc w:val="center"/>
        </w:trPr>
        <w:tc>
          <w:tcPr>
            <w:tcW w:w="1838" w:type="dxa"/>
          </w:tcPr>
          <w:p w14:paraId="250D7016" w14:textId="77777777" w:rsidR="00AB6C60" w:rsidRPr="002C0844" w:rsidRDefault="00AB6C60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用途</w:t>
            </w:r>
          </w:p>
        </w:tc>
        <w:tc>
          <w:tcPr>
            <w:tcW w:w="7371" w:type="dxa"/>
          </w:tcPr>
          <w:p w14:paraId="0F91B577" w14:textId="77777777" w:rsidR="00AB6C60" w:rsidRPr="002C0844" w:rsidRDefault="00AB6C60" w:rsidP="007034E3">
            <w:pPr>
              <w:jc w:val="center"/>
              <w:rPr>
                <w:rFonts w:ascii="宋体" w:eastAsia="宋体" w:hAnsi="宋体"/>
              </w:rPr>
            </w:pPr>
          </w:p>
        </w:tc>
      </w:tr>
      <w:tr w:rsidR="00AB6C60" w:rsidRPr="002C0844" w14:paraId="7121252F" w14:textId="77777777" w:rsidTr="007034E3">
        <w:trPr>
          <w:jc w:val="center"/>
        </w:trPr>
        <w:tc>
          <w:tcPr>
            <w:tcW w:w="1838" w:type="dxa"/>
          </w:tcPr>
          <w:p w14:paraId="564C0158" w14:textId="77777777" w:rsidR="00AB6C60" w:rsidRPr="002C0844" w:rsidRDefault="00AB6C60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使用单位</w:t>
            </w:r>
          </w:p>
        </w:tc>
        <w:tc>
          <w:tcPr>
            <w:tcW w:w="7371" w:type="dxa"/>
          </w:tcPr>
          <w:p w14:paraId="3CDC792A" w14:textId="77777777" w:rsidR="00AB6C60" w:rsidRPr="002C0844" w:rsidRDefault="00AB6C60" w:rsidP="007034E3">
            <w:pPr>
              <w:jc w:val="center"/>
              <w:rPr>
                <w:rFonts w:ascii="宋体" w:eastAsia="宋体" w:hAnsi="宋体"/>
              </w:rPr>
            </w:pPr>
          </w:p>
        </w:tc>
      </w:tr>
      <w:tr w:rsidR="00AB6C60" w:rsidRPr="002C0844" w14:paraId="7EF563D6" w14:textId="77777777" w:rsidTr="007034E3">
        <w:trPr>
          <w:jc w:val="center"/>
        </w:trPr>
        <w:tc>
          <w:tcPr>
            <w:tcW w:w="1838" w:type="dxa"/>
          </w:tcPr>
          <w:p w14:paraId="1F9C6F9E" w14:textId="77777777" w:rsidR="00AB6C60" w:rsidRPr="002C0844" w:rsidRDefault="00AB6C60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制作单位</w:t>
            </w:r>
          </w:p>
        </w:tc>
        <w:tc>
          <w:tcPr>
            <w:tcW w:w="7371" w:type="dxa"/>
          </w:tcPr>
          <w:p w14:paraId="4F72B778" w14:textId="77777777" w:rsidR="00AB6C60" w:rsidRPr="002C0844" w:rsidRDefault="00AB6C60" w:rsidP="007034E3">
            <w:pPr>
              <w:jc w:val="center"/>
              <w:rPr>
                <w:rFonts w:ascii="宋体" w:eastAsia="宋体" w:hAnsi="宋体"/>
              </w:rPr>
            </w:pPr>
          </w:p>
        </w:tc>
      </w:tr>
      <w:tr w:rsidR="00AB6C60" w:rsidRPr="002C0844" w14:paraId="4D838A28" w14:textId="77777777" w:rsidTr="007034E3">
        <w:trPr>
          <w:jc w:val="center"/>
        </w:trPr>
        <w:tc>
          <w:tcPr>
            <w:tcW w:w="1838" w:type="dxa"/>
          </w:tcPr>
          <w:p w14:paraId="27040281" w14:textId="77777777" w:rsidR="00AB6C60" w:rsidRDefault="00AB6C60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频率</w:t>
            </w:r>
          </w:p>
        </w:tc>
        <w:tc>
          <w:tcPr>
            <w:tcW w:w="7371" w:type="dxa"/>
          </w:tcPr>
          <w:p w14:paraId="5FE0C8C8" w14:textId="77777777" w:rsidR="00AB6C60" w:rsidRPr="002C0844" w:rsidRDefault="00AB6C60" w:rsidP="007034E3">
            <w:pPr>
              <w:jc w:val="center"/>
              <w:rPr>
                <w:rFonts w:ascii="宋体" w:eastAsia="宋体" w:hAnsi="宋体"/>
              </w:rPr>
            </w:pPr>
          </w:p>
        </w:tc>
      </w:tr>
      <w:tr w:rsidR="00AB6C60" w:rsidRPr="002C0844" w14:paraId="2D6C5276" w14:textId="77777777" w:rsidTr="007034E3">
        <w:trPr>
          <w:jc w:val="center"/>
        </w:trPr>
        <w:tc>
          <w:tcPr>
            <w:tcW w:w="1838" w:type="dxa"/>
          </w:tcPr>
          <w:p w14:paraId="4A57F0C7" w14:textId="77777777" w:rsidR="00AB6C60" w:rsidRDefault="00AB6C60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高峰时数据流量</w:t>
            </w:r>
          </w:p>
        </w:tc>
        <w:tc>
          <w:tcPr>
            <w:tcW w:w="7371" w:type="dxa"/>
          </w:tcPr>
          <w:p w14:paraId="2ABCF0BD" w14:textId="77777777" w:rsidR="00AB6C60" w:rsidRPr="002C0844" w:rsidRDefault="00AB6C60" w:rsidP="007034E3">
            <w:pPr>
              <w:jc w:val="center"/>
              <w:rPr>
                <w:rFonts w:ascii="宋体" w:eastAsia="宋体" w:hAnsi="宋体"/>
              </w:rPr>
            </w:pPr>
          </w:p>
        </w:tc>
      </w:tr>
    </w:tbl>
    <w:p w14:paraId="2FA43D81" w14:textId="77777777" w:rsidR="00AB6C60" w:rsidRDefault="00AB6C60" w:rsidP="00AB6C60">
      <w:pPr>
        <w:rPr>
          <w:rFonts w:ascii="宋体" w:eastAsia="宋体" w:hAnsi="宋体"/>
          <w:sz w:val="24"/>
          <w:szCs w:val="24"/>
        </w:rPr>
      </w:pPr>
    </w:p>
    <w:p w14:paraId="2F423146" w14:textId="2F15DD96" w:rsidR="003C0DFB" w:rsidRDefault="003C0DFB" w:rsidP="003C0DFB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报表数据项的详细说明如表</w:t>
      </w:r>
      <w:r>
        <w:rPr>
          <w:rFonts w:ascii="宋体" w:eastAsia="宋体" w:hAnsi="宋体"/>
          <w:sz w:val="24"/>
          <w:szCs w:val="24"/>
        </w:rPr>
        <w:t>8</w:t>
      </w:r>
      <w:r>
        <w:rPr>
          <w:rFonts w:ascii="宋体" w:eastAsia="宋体" w:hAnsi="宋体" w:hint="eastAsia"/>
          <w:sz w:val="24"/>
          <w:szCs w:val="24"/>
        </w:rPr>
        <w:t>所示。</w:t>
      </w:r>
    </w:p>
    <w:p w14:paraId="1371B76F" w14:textId="77777777" w:rsidR="003C0DFB" w:rsidRPr="00697824" w:rsidRDefault="003C0DFB" w:rsidP="003C0DFB">
      <w:pPr>
        <w:jc w:val="center"/>
        <w:rPr>
          <w:rFonts w:ascii="宋体" w:eastAsia="宋体" w:hAnsi="宋体"/>
          <w:szCs w:val="21"/>
        </w:rPr>
      </w:pPr>
      <w:r w:rsidRPr="00697824">
        <w:rPr>
          <w:rFonts w:ascii="宋体" w:eastAsia="宋体" w:hAnsi="宋体" w:hint="eastAsia"/>
          <w:szCs w:val="21"/>
        </w:rPr>
        <w:t>表</w:t>
      </w:r>
      <w:r>
        <w:rPr>
          <w:rFonts w:ascii="宋体" w:eastAsia="宋体" w:hAnsi="宋体"/>
          <w:szCs w:val="21"/>
        </w:rPr>
        <w:t>6</w:t>
      </w:r>
      <w:r>
        <w:rPr>
          <w:rFonts w:ascii="宋体" w:eastAsia="宋体" w:hAnsi="宋体" w:hint="eastAsia"/>
          <w:szCs w:val="21"/>
        </w:rPr>
        <w:t>账本</w:t>
      </w:r>
      <w:r w:rsidRPr="003E1FDB">
        <w:rPr>
          <w:rFonts w:ascii="宋体" w:eastAsia="宋体" w:hAnsi="宋体" w:hint="eastAsia"/>
          <w:szCs w:val="21"/>
        </w:rPr>
        <w:t>数据项的详细说明</w:t>
      </w:r>
    </w:p>
    <w:tbl>
      <w:tblPr>
        <w:tblStyle w:val="ad"/>
        <w:tblW w:w="9209" w:type="dxa"/>
        <w:jc w:val="center"/>
        <w:tblLook w:val="04A0" w:firstRow="1" w:lastRow="0" w:firstColumn="1" w:lastColumn="0" w:noHBand="0" w:noVBand="1"/>
      </w:tblPr>
      <w:tblGrid>
        <w:gridCol w:w="1129"/>
        <w:gridCol w:w="1630"/>
        <w:gridCol w:w="1631"/>
        <w:gridCol w:w="2835"/>
        <w:gridCol w:w="1984"/>
      </w:tblGrid>
      <w:tr w:rsidR="003C0DFB" w:rsidRPr="002C0844" w14:paraId="4FE874DD" w14:textId="77777777" w:rsidTr="007034E3">
        <w:trPr>
          <w:jc w:val="center"/>
        </w:trPr>
        <w:tc>
          <w:tcPr>
            <w:tcW w:w="1129" w:type="dxa"/>
          </w:tcPr>
          <w:p w14:paraId="0C96C989" w14:textId="3E42781F" w:rsidR="003C0DFB" w:rsidRDefault="003C0DFB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序</w:t>
            </w:r>
            <w:r w:rsidR="00D44AF0">
              <w:rPr>
                <w:rFonts w:ascii="宋体" w:eastAsia="宋体" w:hAnsi="宋体" w:hint="eastAsia"/>
              </w:rPr>
              <w:t xml:space="preserve"> </w:t>
            </w:r>
            <w:r>
              <w:rPr>
                <w:rFonts w:ascii="宋体" w:eastAsia="宋体" w:hAnsi="宋体" w:hint="eastAsia"/>
              </w:rPr>
              <w:t>号</w:t>
            </w:r>
          </w:p>
        </w:tc>
        <w:tc>
          <w:tcPr>
            <w:tcW w:w="1630" w:type="dxa"/>
          </w:tcPr>
          <w:p w14:paraId="0FBE46B1" w14:textId="77777777" w:rsidR="003C0DFB" w:rsidRPr="002C0844" w:rsidRDefault="003C0DFB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数据项中文名</w:t>
            </w:r>
          </w:p>
        </w:tc>
        <w:tc>
          <w:tcPr>
            <w:tcW w:w="1631" w:type="dxa"/>
          </w:tcPr>
          <w:p w14:paraId="11AAB771" w14:textId="77777777" w:rsidR="003C0DFB" w:rsidRPr="002C0844" w:rsidRDefault="003C0DFB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数据项英文名</w:t>
            </w:r>
          </w:p>
        </w:tc>
        <w:tc>
          <w:tcPr>
            <w:tcW w:w="2835" w:type="dxa"/>
          </w:tcPr>
          <w:p w14:paraId="5D4C13EF" w14:textId="77777777" w:rsidR="003C0DFB" w:rsidRPr="002C0844" w:rsidRDefault="003C0DFB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数据项类型、长度、精度</w:t>
            </w:r>
          </w:p>
        </w:tc>
        <w:tc>
          <w:tcPr>
            <w:tcW w:w="1984" w:type="dxa"/>
          </w:tcPr>
          <w:p w14:paraId="4AA5A645" w14:textId="7B332C22" w:rsidR="003C0DFB" w:rsidRPr="002C0844" w:rsidRDefault="003C0DFB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数据项</w:t>
            </w:r>
            <w:r w:rsidR="00054AD8">
              <w:rPr>
                <w:rFonts w:ascii="宋体" w:eastAsia="宋体" w:hAnsi="宋体" w:hint="eastAsia"/>
              </w:rPr>
              <w:t>算法</w:t>
            </w:r>
          </w:p>
        </w:tc>
      </w:tr>
      <w:tr w:rsidR="003C0DFB" w:rsidRPr="002C0844" w14:paraId="424F5835" w14:textId="77777777" w:rsidTr="007034E3">
        <w:trPr>
          <w:jc w:val="center"/>
        </w:trPr>
        <w:tc>
          <w:tcPr>
            <w:tcW w:w="1129" w:type="dxa"/>
          </w:tcPr>
          <w:p w14:paraId="23D82D49" w14:textId="77777777" w:rsidR="003C0DFB" w:rsidRPr="002C0844" w:rsidRDefault="003C0DFB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</w:t>
            </w:r>
          </w:p>
        </w:tc>
        <w:tc>
          <w:tcPr>
            <w:tcW w:w="1630" w:type="dxa"/>
          </w:tcPr>
          <w:p w14:paraId="374E0BAF" w14:textId="77777777" w:rsidR="003C0DFB" w:rsidRPr="002C0844" w:rsidRDefault="003C0DFB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631" w:type="dxa"/>
          </w:tcPr>
          <w:p w14:paraId="4822FAF6" w14:textId="77777777" w:rsidR="003C0DFB" w:rsidRPr="002C0844" w:rsidRDefault="003C0DFB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2835" w:type="dxa"/>
          </w:tcPr>
          <w:p w14:paraId="010286AA" w14:textId="77777777" w:rsidR="003C0DFB" w:rsidRPr="002C0844" w:rsidRDefault="003C0DFB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984" w:type="dxa"/>
          </w:tcPr>
          <w:p w14:paraId="58F4CC52" w14:textId="77777777" w:rsidR="003C0DFB" w:rsidRPr="002C0844" w:rsidRDefault="003C0DFB" w:rsidP="007034E3">
            <w:pPr>
              <w:jc w:val="center"/>
              <w:rPr>
                <w:rFonts w:ascii="宋体" w:eastAsia="宋体" w:hAnsi="宋体"/>
              </w:rPr>
            </w:pPr>
          </w:p>
        </w:tc>
      </w:tr>
      <w:tr w:rsidR="003C0DFB" w:rsidRPr="002C0844" w14:paraId="6234DECB" w14:textId="77777777" w:rsidTr="007034E3">
        <w:trPr>
          <w:jc w:val="center"/>
        </w:trPr>
        <w:tc>
          <w:tcPr>
            <w:tcW w:w="1129" w:type="dxa"/>
          </w:tcPr>
          <w:p w14:paraId="78F7B634" w14:textId="77777777" w:rsidR="003C0DFB" w:rsidRPr="002C0844" w:rsidRDefault="003C0DFB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1630" w:type="dxa"/>
          </w:tcPr>
          <w:p w14:paraId="5215D7A2" w14:textId="77777777" w:rsidR="003C0DFB" w:rsidRPr="002C0844" w:rsidRDefault="003C0DFB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631" w:type="dxa"/>
          </w:tcPr>
          <w:p w14:paraId="2AFE4DAD" w14:textId="77777777" w:rsidR="003C0DFB" w:rsidRPr="002C0844" w:rsidRDefault="003C0DFB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2835" w:type="dxa"/>
          </w:tcPr>
          <w:p w14:paraId="78F6A7EE" w14:textId="77777777" w:rsidR="003C0DFB" w:rsidRPr="002C0844" w:rsidRDefault="003C0DFB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984" w:type="dxa"/>
          </w:tcPr>
          <w:p w14:paraId="29955D9B" w14:textId="77777777" w:rsidR="003C0DFB" w:rsidRPr="002C0844" w:rsidRDefault="003C0DFB" w:rsidP="007034E3">
            <w:pPr>
              <w:jc w:val="center"/>
              <w:rPr>
                <w:rFonts w:ascii="宋体" w:eastAsia="宋体" w:hAnsi="宋体"/>
              </w:rPr>
            </w:pPr>
          </w:p>
        </w:tc>
      </w:tr>
      <w:tr w:rsidR="003C0DFB" w:rsidRPr="002C0844" w14:paraId="7732045A" w14:textId="77777777" w:rsidTr="007034E3">
        <w:trPr>
          <w:jc w:val="center"/>
        </w:trPr>
        <w:tc>
          <w:tcPr>
            <w:tcW w:w="1129" w:type="dxa"/>
          </w:tcPr>
          <w:p w14:paraId="215409A2" w14:textId="77777777" w:rsidR="003C0DFB" w:rsidRPr="002C0844" w:rsidRDefault="003C0DFB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3</w:t>
            </w:r>
          </w:p>
        </w:tc>
        <w:tc>
          <w:tcPr>
            <w:tcW w:w="1630" w:type="dxa"/>
          </w:tcPr>
          <w:p w14:paraId="3002574E" w14:textId="77777777" w:rsidR="003C0DFB" w:rsidRPr="002C0844" w:rsidRDefault="003C0DFB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631" w:type="dxa"/>
          </w:tcPr>
          <w:p w14:paraId="64DC21CD" w14:textId="77777777" w:rsidR="003C0DFB" w:rsidRPr="002C0844" w:rsidRDefault="003C0DFB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2835" w:type="dxa"/>
          </w:tcPr>
          <w:p w14:paraId="6C09A6D6" w14:textId="77777777" w:rsidR="003C0DFB" w:rsidRPr="002C0844" w:rsidRDefault="003C0DFB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984" w:type="dxa"/>
          </w:tcPr>
          <w:p w14:paraId="49525920" w14:textId="77777777" w:rsidR="003C0DFB" w:rsidRPr="002C0844" w:rsidRDefault="003C0DFB" w:rsidP="007034E3">
            <w:pPr>
              <w:jc w:val="center"/>
              <w:rPr>
                <w:rFonts w:ascii="宋体" w:eastAsia="宋体" w:hAnsi="宋体"/>
              </w:rPr>
            </w:pPr>
          </w:p>
        </w:tc>
      </w:tr>
    </w:tbl>
    <w:p w14:paraId="39EFD195" w14:textId="77777777" w:rsidR="00AB6C60" w:rsidRPr="003C0DFB" w:rsidRDefault="00AB6C60" w:rsidP="00502197">
      <w:pPr>
        <w:rPr>
          <w:rFonts w:ascii="宋体" w:eastAsia="宋体" w:hAnsi="宋体"/>
          <w:sz w:val="24"/>
          <w:szCs w:val="24"/>
        </w:rPr>
      </w:pPr>
    </w:p>
    <w:p w14:paraId="2CD7AD44" w14:textId="1C8CFA5A" w:rsidR="00E217B0" w:rsidRDefault="00E217B0" w:rsidP="00E217B0">
      <w:pPr>
        <w:pStyle w:val="2"/>
      </w:pPr>
      <w:bookmarkStart w:id="22" w:name="_Toc69388618"/>
      <w:r>
        <w:rPr>
          <w:rFonts w:hint="eastAsia"/>
        </w:rPr>
        <w:t>可能的变化</w:t>
      </w:r>
      <w:bookmarkEnd w:id="22"/>
    </w:p>
    <w:p w14:paraId="676D0744" w14:textId="3EDF44D6" w:rsidR="00AD257F" w:rsidRPr="00A61C4F" w:rsidRDefault="00AD257F" w:rsidP="00A2737B">
      <w:pPr>
        <w:ind w:firstLine="420"/>
        <w:rPr>
          <w:rFonts w:ascii="宋体" w:eastAsia="宋体" w:hAnsi="宋体"/>
          <w:sz w:val="24"/>
          <w:szCs w:val="24"/>
        </w:rPr>
      </w:pPr>
      <w:r w:rsidRPr="00A61C4F">
        <w:rPr>
          <w:rFonts w:ascii="宋体" w:eastAsia="宋体" w:hAnsi="宋体" w:hint="eastAsia"/>
          <w:sz w:val="24"/>
          <w:szCs w:val="24"/>
        </w:rPr>
        <w:t>对于目标系统将来可能会有哪些变化，需要在此描述。企业中的变化是永恒的，系统分析员需要描述哪些变化可能引起系统范围变更。</w:t>
      </w:r>
    </w:p>
    <w:p w14:paraId="5E951F28" w14:textId="24851939" w:rsidR="004B29E6" w:rsidRDefault="004B29E6" w:rsidP="00E217B0">
      <w:pPr>
        <w:pStyle w:val="1"/>
      </w:pPr>
      <w:bookmarkStart w:id="23" w:name="_Toc69388619"/>
      <w:r w:rsidRPr="00E217B0">
        <w:t>目标系统功能需求</w:t>
      </w:r>
      <w:bookmarkEnd w:id="23"/>
    </w:p>
    <w:p w14:paraId="652919BE" w14:textId="4B2385C0" w:rsidR="00E12648" w:rsidRDefault="00E12648" w:rsidP="00E12648">
      <w:pPr>
        <w:pStyle w:val="2"/>
      </w:pPr>
      <w:bookmarkStart w:id="24" w:name="_Toc69388620"/>
      <w:r>
        <w:rPr>
          <w:rFonts w:hint="eastAsia"/>
        </w:rPr>
        <w:t>功能需求描述</w:t>
      </w:r>
      <w:bookmarkEnd w:id="24"/>
    </w:p>
    <w:p w14:paraId="2DE0E0B4" w14:textId="1A17BB1F" w:rsidR="005B5E38" w:rsidRPr="00046908" w:rsidRDefault="005B5E38" w:rsidP="005E0995">
      <w:pPr>
        <w:ind w:firstLine="420"/>
        <w:rPr>
          <w:rFonts w:ascii="宋体" w:eastAsia="宋体" w:hAnsi="宋体"/>
          <w:sz w:val="24"/>
          <w:szCs w:val="24"/>
        </w:rPr>
      </w:pPr>
      <w:r w:rsidRPr="00046908">
        <w:rPr>
          <w:rFonts w:ascii="宋体" w:eastAsia="宋体" w:hAnsi="宋体" w:hint="eastAsia"/>
          <w:sz w:val="24"/>
          <w:szCs w:val="24"/>
        </w:rPr>
        <w:t>采用功能需求点列表或者用例模型的方式，对目标系统的功能需求进行详细描述。功能需求描述可以供后续设计、编程、测试中使用，也可以在用户测试验收中使用，功能需求点列表的格式如表9所示。</w:t>
      </w:r>
    </w:p>
    <w:p w14:paraId="271932A2" w14:textId="0B8FDFD1" w:rsidR="005B5E38" w:rsidRPr="002C0844" w:rsidRDefault="005B5E38" w:rsidP="005B5E38">
      <w:pPr>
        <w:jc w:val="center"/>
        <w:rPr>
          <w:rFonts w:ascii="宋体" w:eastAsia="宋体" w:hAnsi="宋体"/>
          <w:szCs w:val="21"/>
        </w:rPr>
      </w:pPr>
      <w:r w:rsidRPr="002C0844">
        <w:rPr>
          <w:rFonts w:ascii="宋体" w:eastAsia="宋体" w:hAnsi="宋体" w:hint="eastAsia"/>
          <w:szCs w:val="21"/>
        </w:rPr>
        <w:t>表</w:t>
      </w:r>
      <w:r>
        <w:rPr>
          <w:rFonts w:ascii="宋体" w:eastAsia="宋体" w:hAnsi="宋体"/>
          <w:szCs w:val="21"/>
        </w:rPr>
        <w:t>9</w:t>
      </w:r>
      <w:r w:rsidRPr="002C0844">
        <w:rPr>
          <w:rFonts w:ascii="宋体" w:eastAsia="宋体" w:hAnsi="宋体" w:hint="eastAsia"/>
          <w:szCs w:val="21"/>
        </w:rPr>
        <w:t>性能需求点列表</w:t>
      </w:r>
    </w:p>
    <w:tbl>
      <w:tblPr>
        <w:tblStyle w:val="ad"/>
        <w:tblW w:w="9209" w:type="dxa"/>
        <w:jc w:val="center"/>
        <w:tblLook w:val="04A0" w:firstRow="1" w:lastRow="0" w:firstColumn="1" w:lastColumn="0" w:noHBand="0" w:noVBand="1"/>
      </w:tblPr>
      <w:tblGrid>
        <w:gridCol w:w="1151"/>
        <w:gridCol w:w="1151"/>
        <w:gridCol w:w="1151"/>
        <w:gridCol w:w="1151"/>
        <w:gridCol w:w="1151"/>
        <w:gridCol w:w="1151"/>
        <w:gridCol w:w="1151"/>
        <w:gridCol w:w="1152"/>
      </w:tblGrid>
      <w:tr w:rsidR="005B5E38" w:rsidRPr="002C0844" w14:paraId="5FC1FCAE" w14:textId="77777777" w:rsidTr="007034E3">
        <w:trPr>
          <w:jc w:val="center"/>
        </w:trPr>
        <w:tc>
          <w:tcPr>
            <w:tcW w:w="1151" w:type="dxa"/>
          </w:tcPr>
          <w:p w14:paraId="0CB83125" w14:textId="23F30CE5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编</w:t>
            </w:r>
            <w:r w:rsidR="00D44AF0">
              <w:rPr>
                <w:rFonts w:ascii="宋体" w:eastAsia="宋体" w:hAnsi="宋体" w:hint="eastAsia"/>
              </w:rPr>
              <w:t xml:space="preserve"> </w:t>
            </w:r>
            <w:r w:rsidRPr="002C0844">
              <w:rPr>
                <w:rFonts w:ascii="宋体" w:eastAsia="宋体" w:hAnsi="宋体" w:hint="eastAsia"/>
              </w:rPr>
              <w:t>号</w:t>
            </w:r>
          </w:p>
        </w:tc>
        <w:tc>
          <w:tcPr>
            <w:tcW w:w="1151" w:type="dxa"/>
          </w:tcPr>
          <w:p w14:paraId="11420613" w14:textId="795FAC3C" w:rsidR="005B5E38" w:rsidRPr="002C0844" w:rsidRDefault="008B14E4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功能</w:t>
            </w:r>
            <w:r w:rsidR="005B5E38" w:rsidRPr="002C0844">
              <w:rPr>
                <w:rFonts w:ascii="宋体" w:eastAsia="宋体" w:hAnsi="宋体" w:hint="eastAsia"/>
              </w:rPr>
              <w:t>名称</w:t>
            </w:r>
          </w:p>
        </w:tc>
        <w:tc>
          <w:tcPr>
            <w:tcW w:w="1151" w:type="dxa"/>
          </w:tcPr>
          <w:p w14:paraId="2CEFD222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使用部门</w:t>
            </w:r>
          </w:p>
        </w:tc>
        <w:tc>
          <w:tcPr>
            <w:tcW w:w="1151" w:type="dxa"/>
          </w:tcPr>
          <w:p w14:paraId="075D23EB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使用岗位</w:t>
            </w:r>
          </w:p>
        </w:tc>
        <w:tc>
          <w:tcPr>
            <w:tcW w:w="1151" w:type="dxa"/>
          </w:tcPr>
          <w:p w14:paraId="1B379F60" w14:textId="3000E2A0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功能</w:t>
            </w:r>
            <w:r w:rsidRPr="002C0844">
              <w:rPr>
                <w:rFonts w:ascii="宋体" w:eastAsia="宋体" w:hAnsi="宋体" w:hint="eastAsia"/>
              </w:rPr>
              <w:t>描述</w:t>
            </w:r>
          </w:p>
        </w:tc>
        <w:tc>
          <w:tcPr>
            <w:tcW w:w="1151" w:type="dxa"/>
          </w:tcPr>
          <w:p w14:paraId="3FE9F7C6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输入</w:t>
            </w:r>
          </w:p>
        </w:tc>
        <w:tc>
          <w:tcPr>
            <w:tcW w:w="1151" w:type="dxa"/>
          </w:tcPr>
          <w:p w14:paraId="0DD32EDD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系统响应</w:t>
            </w:r>
          </w:p>
        </w:tc>
        <w:tc>
          <w:tcPr>
            <w:tcW w:w="1152" w:type="dxa"/>
          </w:tcPr>
          <w:p w14:paraId="79B99625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输出</w:t>
            </w:r>
          </w:p>
        </w:tc>
      </w:tr>
      <w:tr w:rsidR="005B5E38" w:rsidRPr="002C0844" w14:paraId="7D9E9F97" w14:textId="77777777" w:rsidTr="007034E3">
        <w:trPr>
          <w:jc w:val="center"/>
        </w:trPr>
        <w:tc>
          <w:tcPr>
            <w:tcW w:w="1151" w:type="dxa"/>
          </w:tcPr>
          <w:p w14:paraId="30078723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1</w:t>
            </w:r>
          </w:p>
        </w:tc>
        <w:tc>
          <w:tcPr>
            <w:tcW w:w="1151" w:type="dxa"/>
          </w:tcPr>
          <w:p w14:paraId="2BD82115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1D79F487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6AA6A6F9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166086AF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101BB474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11E6878E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2" w:type="dxa"/>
          </w:tcPr>
          <w:p w14:paraId="53EB1C04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</w:p>
        </w:tc>
      </w:tr>
      <w:tr w:rsidR="005B5E38" w:rsidRPr="002C0844" w14:paraId="5C2E300B" w14:textId="77777777" w:rsidTr="007034E3">
        <w:trPr>
          <w:jc w:val="center"/>
        </w:trPr>
        <w:tc>
          <w:tcPr>
            <w:tcW w:w="1151" w:type="dxa"/>
          </w:tcPr>
          <w:p w14:paraId="495D5167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1151" w:type="dxa"/>
          </w:tcPr>
          <w:p w14:paraId="1C08A57A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12C0F09F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0EDBB930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1E5C2D79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514935ED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00A69D11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2" w:type="dxa"/>
          </w:tcPr>
          <w:p w14:paraId="12E45218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</w:p>
        </w:tc>
      </w:tr>
      <w:tr w:rsidR="005B5E38" w:rsidRPr="002C0844" w14:paraId="140E8BD9" w14:textId="77777777" w:rsidTr="007034E3">
        <w:trPr>
          <w:jc w:val="center"/>
        </w:trPr>
        <w:tc>
          <w:tcPr>
            <w:tcW w:w="1151" w:type="dxa"/>
          </w:tcPr>
          <w:p w14:paraId="72F60CB8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3</w:t>
            </w:r>
          </w:p>
        </w:tc>
        <w:tc>
          <w:tcPr>
            <w:tcW w:w="1151" w:type="dxa"/>
          </w:tcPr>
          <w:p w14:paraId="6452D498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58B2BED5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5C4FD5A2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7DC38309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5086F2A5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64177FE0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2" w:type="dxa"/>
          </w:tcPr>
          <w:p w14:paraId="7491AFB4" w14:textId="77777777" w:rsidR="005B5E38" w:rsidRPr="002C0844" w:rsidRDefault="005B5E38" w:rsidP="007034E3">
            <w:pPr>
              <w:jc w:val="center"/>
              <w:rPr>
                <w:rFonts w:ascii="宋体" w:eastAsia="宋体" w:hAnsi="宋体"/>
              </w:rPr>
            </w:pPr>
          </w:p>
        </w:tc>
      </w:tr>
    </w:tbl>
    <w:p w14:paraId="47A226CD" w14:textId="77777777" w:rsidR="005B5E38" w:rsidRPr="00046908" w:rsidRDefault="005B5E38" w:rsidP="002C0844">
      <w:pPr>
        <w:rPr>
          <w:rFonts w:ascii="宋体" w:eastAsia="宋体" w:hAnsi="宋体"/>
          <w:sz w:val="24"/>
          <w:szCs w:val="24"/>
        </w:rPr>
      </w:pPr>
    </w:p>
    <w:p w14:paraId="5E1D1DF6" w14:textId="1E33CB1A" w:rsidR="004B29E6" w:rsidRDefault="004B29E6" w:rsidP="00E217B0">
      <w:pPr>
        <w:pStyle w:val="1"/>
      </w:pPr>
      <w:bookmarkStart w:id="25" w:name="_Toc69388621"/>
      <w:r w:rsidRPr="00E217B0">
        <w:t>目标系统性能需求</w:t>
      </w:r>
      <w:bookmarkEnd w:id="25"/>
    </w:p>
    <w:p w14:paraId="4F2B5D1D" w14:textId="0425B1F4" w:rsidR="00E12648" w:rsidRDefault="00E12648" w:rsidP="00E12648">
      <w:pPr>
        <w:pStyle w:val="2"/>
      </w:pPr>
      <w:bookmarkStart w:id="26" w:name="_Toc69388622"/>
      <w:r>
        <w:rPr>
          <w:rFonts w:hint="eastAsia"/>
        </w:rPr>
        <w:t>性能需求描述</w:t>
      </w:r>
      <w:bookmarkEnd w:id="26"/>
    </w:p>
    <w:p w14:paraId="35289A7C" w14:textId="562AACE8" w:rsidR="00AF0DA0" w:rsidRPr="002852FA" w:rsidRDefault="00AF0DA0" w:rsidP="00943D4D">
      <w:pPr>
        <w:ind w:firstLine="420"/>
        <w:rPr>
          <w:rFonts w:ascii="宋体" w:eastAsia="宋体" w:hAnsi="宋体"/>
          <w:sz w:val="24"/>
          <w:szCs w:val="24"/>
        </w:rPr>
      </w:pPr>
      <w:r w:rsidRPr="002852FA">
        <w:rPr>
          <w:rFonts w:ascii="宋体" w:eastAsia="宋体" w:hAnsi="宋体" w:hint="eastAsia"/>
          <w:sz w:val="24"/>
          <w:szCs w:val="24"/>
        </w:rPr>
        <w:t>详细列出用户性能需求点列表，供后续分析、设计、编程、测试中使用，更是为了用户测试验收中使用。性能需求点列表的格式如表1</w:t>
      </w:r>
      <w:r w:rsidRPr="002852FA">
        <w:rPr>
          <w:rFonts w:ascii="宋体" w:eastAsia="宋体" w:hAnsi="宋体"/>
          <w:sz w:val="24"/>
          <w:szCs w:val="24"/>
        </w:rPr>
        <w:t>0</w:t>
      </w:r>
      <w:r w:rsidRPr="002852FA">
        <w:rPr>
          <w:rFonts w:ascii="宋体" w:eastAsia="宋体" w:hAnsi="宋体" w:hint="eastAsia"/>
          <w:sz w:val="24"/>
          <w:szCs w:val="24"/>
        </w:rPr>
        <w:t>所示。</w:t>
      </w:r>
    </w:p>
    <w:p w14:paraId="3E3824C3" w14:textId="3EAEB115" w:rsidR="00AF0DA0" w:rsidRPr="002C0844" w:rsidRDefault="00AF0DA0" w:rsidP="00AF0DA0">
      <w:pPr>
        <w:jc w:val="center"/>
        <w:rPr>
          <w:rFonts w:ascii="宋体" w:eastAsia="宋体" w:hAnsi="宋体"/>
          <w:szCs w:val="21"/>
        </w:rPr>
      </w:pPr>
      <w:r w:rsidRPr="002C0844">
        <w:rPr>
          <w:rFonts w:ascii="宋体" w:eastAsia="宋体" w:hAnsi="宋体" w:hint="eastAsia"/>
          <w:szCs w:val="21"/>
        </w:rPr>
        <w:t>表1</w:t>
      </w:r>
      <w:r w:rsidRPr="002C0844">
        <w:rPr>
          <w:rFonts w:ascii="宋体" w:eastAsia="宋体" w:hAnsi="宋体"/>
          <w:szCs w:val="21"/>
        </w:rPr>
        <w:t>0</w:t>
      </w:r>
      <w:r w:rsidRPr="002C0844">
        <w:rPr>
          <w:rFonts w:ascii="宋体" w:eastAsia="宋体" w:hAnsi="宋体" w:hint="eastAsia"/>
          <w:szCs w:val="21"/>
        </w:rPr>
        <w:t>性能需求点列表</w:t>
      </w:r>
    </w:p>
    <w:tbl>
      <w:tblPr>
        <w:tblStyle w:val="ad"/>
        <w:tblW w:w="9209" w:type="dxa"/>
        <w:jc w:val="center"/>
        <w:tblLook w:val="04A0" w:firstRow="1" w:lastRow="0" w:firstColumn="1" w:lastColumn="0" w:noHBand="0" w:noVBand="1"/>
      </w:tblPr>
      <w:tblGrid>
        <w:gridCol w:w="1151"/>
        <w:gridCol w:w="1151"/>
        <w:gridCol w:w="1151"/>
        <w:gridCol w:w="1151"/>
        <w:gridCol w:w="1151"/>
        <w:gridCol w:w="1151"/>
        <w:gridCol w:w="1151"/>
        <w:gridCol w:w="1152"/>
      </w:tblGrid>
      <w:tr w:rsidR="00AF0DA0" w:rsidRPr="002C0844" w14:paraId="153E68A3" w14:textId="77777777" w:rsidTr="00AF0DA0">
        <w:trPr>
          <w:jc w:val="center"/>
        </w:trPr>
        <w:tc>
          <w:tcPr>
            <w:tcW w:w="1151" w:type="dxa"/>
          </w:tcPr>
          <w:p w14:paraId="6B3D6D79" w14:textId="5A0DBCB2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编</w:t>
            </w:r>
            <w:r w:rsidR="00CF2820">
              <w:rPr>
                <w:rFonts w:ascii="宋体" w:eastAsia="宋体" w:hAnsi="宋体" w:hint="eastAsia"/>
              </w:rPr>
              <w:t xml:space="preserve"> </w:t>
            </w:r>
            <w:r w:rsidRPr="002C0844">
              <w:rPr>
                <w:rFonts w:ascii="宋体" w:eastAsia="宋体" w:hAnsi="宋体" w:hint="eastAsia"/>
              </w:rPr>
              <w:t>号</w:t>
            </w:r>
          </w:p>
        </w:tc>
        <w:tc>
          <w:tcPr>
            <w:tcW w:w="1151" w:type="dxa"/>
          </w:tcPr>
          <w:p w14:paraId="2E9DA3EF" w14:textId="31AF5515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性能名称</w:t>
            </w:r>
          </w:p>
        </w:tc>
        <w:tc>
          <w:tcPr>
            <w:tcW w:w="1151" w:type="dxa"/>
          </w:tcPr>
          <w:p w14:paraId="70A6CDBB" w14:textId="2E5FE7AA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使用部门</w:t>
            </w:r>
          </w:p>
        </w:tc>
        <w:tc>
          <w:tcPr>
            <w:tcW w:w="1151" w:type="dxa"/>
          </w:tcPr>
          <w:p w14:paraId="4A2F6AD4" w14:textId="304737DB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使用岗位</w:t>
            </w:r>
          </w:p>
        </w:tc>
        <w:tc>
          <w:tcPr>
            <w:tcW w:w="1151" w:type="dxa"/>
          </w:tcPr>
          <w:p w14:paraId="18223670" w14:textId="373690E5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性能描述</w:t>
            </w:r>
          </w:p>
        </w:tc>
        <w:tc>
          <w:tcPr>
            <w:tcW w:w="1151" w:type="dxa"/>
          </w:tcPr>
          <w:p w14:paraId="738F1DFB" w14:textId="43616DD8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输入</w:t>
            </w:r>
          </w:p>
        </w:tc>
        <w:tc>
          <w:tcPr>
            <w:tcW w:w="1151" w:type="dxa"/>
          </w:tcPr>
          <w:p w14:paraId="547E2855" w14:textId="57C24166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系统响应</w:t>
            </w:r>
          </w:p>
        </w:tc>
        <w:tc>
          <w:tcPr>
            <w:tcW w:w="1152" w:type="dxa"/>
          </w:tcPr>
          <w:p w14:paraId="06DE325A" w14:textId="5253BF12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输出</w:t>
            </w:r>
          </w:p>
        </w:tc>
      </w:tr>
      <w:tr w:rsidR="00AF0DA0" w:rsidRPr="002C0844" w14:paraId="68B3A3EA" w14:textId="77777777" w:rsidTr="00AF0DA0">
        <w:trPr>
          <w:jc w:val="center"/>
        </w:trPr>
        <w:tc>
          <w:tcPr>
            <w:tcW w:w="1151" w:type="dxa"/>
          </w:tcPr>
          <w:p w14:paraId="1640E2B3" w14:textId="2DA58CD2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1</w:t>
            </w:r>
          </w:p>
        </w:tc>
        <w:tc>
          <w:tcPr>
            <w:tcW w:w="1151" w:type="dxa"/>
          </w:tcPr>
          <w:p w14:paraId="5245AA51" w14:textId="77777777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55A3D598" w14:textId="77777777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0945FED7" w14:textId="77777777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5D4E30AE" w14:textId="77777777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1BAE745B" w14:textId="77777777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0EB2852D" w14:textId="77777777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2" w:type="dxa"/>
          </w:tcPr>
          <w:p w14:paraId="71ABD913" w14:textId="77777777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</w:p>
        </w:tc>
      </w:tr>
      <w:tr w:rsidR="00AF0DA0" w:rsidRPr="002C0844" w14:paraId="1CF37138" w14:textId="77777777" w:rsidTr="00AF0DA0">
        <w:trPr>
          <w:jc w:val="center"/>
        </w:trPr>
        <w:tc>
          <w:tcPr>
            <w:tcW w:w="1151" w:type="dxa"/>
          </w:tcPr>
          <w:p w14:paraId="4EA42525" w14:textId="43180EA9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1151" w:type="dxa"/>
          </w:tcPr>
          <w:p w14:paraId="0A31CDD1" w14:textId="77777777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33B18871" w14:textId="77777777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3CCC35C3" w14:textId="77777777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01374419" w14:textId="77777777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403C26C8" w14:textId="77777777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5EA8AD3C" w14:textId="77777777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2" w:type="dxa"/>
          </w:tcPr>
          <w:p w14:paraId="080AAF4A" w14:textId="77777777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</w:p>
        </w:tc>
      </w:tr>
      <w:tr w:rsidR="00AF0DA0" w:rsidRPr="002C0844" w14:paraId="72DF1486" w14:textId="77777777" w:rsidTr="00AF0DA0">
        <w:trPr>
          <w:jc w:val="center"/>
        </w:trPr>
        <w:tc>
          <w:tcPr>
            <w:tcW w:w="1151" w:type="dxa"/>
          </w:tcPr>
          <w:p w14:paraId="424B21D3" w14:textId="0CF72FFB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3</w:t>
            </w:r>
          </w:p>
        </w:tc>
        <w:tc>
          <w:tcPr>
            <w:tcW w:w="1151" w:type="dxa"/>
          </w:tcPr>
          <w:p w14:paraId="575D6322" w14:textId="77777777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34B0F422" w14:textId="77777777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03927B98" w14:textId="77777777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259C3563" w14:textId="77777777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74B8CF28" w14:textId="77777777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1" w:type="dxa"/>
          </w:tcPr>
          <w:p w14:paraId="70F03A93" w14:textId="77777777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52" w:type="dxa"/>
          </w:tcPr>
          <w:p w14:paraId="4B03FBC8" w14:textId="77777777" w:rsidR="00AF0DA0" w:rsidRPr="002C0844" w:rsidRDefault="00AF0DA0" w:rsidP="00AF0DA0">
            <w:pPr>
              <w:jc w:val="center"/>
              <w:rPr>
                <w:rFonts w:ascii="宋体" w:eastAsia="宋体" w:hAnsi="宋体"/>
              </w:rPr>
            </w:pPr>
          </w:p>
        </w:tc>
      </w:tr>
    </w:tbl>
    <w:p w14:paraId="4ECC535C" w14:textId="77777777" w:rsidR="00AF0DA0" w:rsidRPr="0007712F" w:rsidRDefault="00AF0DA0" w:rsidP="00AF0DA0">
      <w:pPr>
        <w:rPr>
          <w:rFonts w:ascii="宋体" w:eastAsia="宋体" w:hAnsi="宋体"/>
          <w:sz w:val="24"/>
          <w:szCs w:val="24"/>
        </w:rPr>
      </w:pPr>
    </w:p>
    <w:p w14:paraId="4CEE207D" w14:textId="0BAC985F" w:rsidR="004B29E6" w:rsidRDefault="004B29E6" w:rsidP="00E217B0">
      <w:pPr>
        <w:pStyle w:val="1"/>
      </w:pPr>
      <w:bookmarkStart w:id="27" w:name="_Toc69388623"/>
      <w:r w:rsidRPr="00E217B0">
        <w:t>目标系统界面与接口需求</w:t>
      </w:r>
      <w:bookmarkEnd w:id="27"/>
    </w:p>
    <w:p w14:paraId="775E32D9" w14:textId="39B1FAD1" w:rsidR="00E12648" w:rsidRDefault="00E12648" w:rsidP="00E12648">
      <w:pPr>
        <w:pStyle w:val="2"/>
      </w:pPr>
      <w:bookmarkStart w:id="28" w:name="_Toc69388624"/>
      <w:r>
        <w:rPr>
          <w:rFonts w:hint="eastAsia"/>
        </w:rPr>
        <w:t>界面需求</w:t>
      </w:r>
      <w:bookmarkEnd w:id="28"/>
    </w:p>
    <w:p w14:paraId="7BEFF42C" w14:textId="0C811537" w:rsidR="00FC4F1C" w:rsidRPr="00AD257F" w:rsidRDefault="00FC4F1C" w:rsidP="00A61C4F">
      <w:pPr>
        <w:ind w:firstLine="420"/>
        <w:rPr>
          <w:rFonts w:ascii="宋体" w:eastAsia="宋体" w:hAnsi="宋体"/>
          <w:sz w:val="24"/>
          <w:szCs w:val="24"/>
        </w:rPr>
      </w:pPr>
      <w:r w:rsidRPr="00AD257F">
        <w:rPr>
          <w:rFonts w:ascii="宋体" w:eastAsia="宋体" w:hAnsi="宋体" w:hint="eastAsia"/>
          <w:sz w:val="24"/>
          <w:szCs w:val="24"/>
        </w:rPr>
        <w:t>界面需求的原则是方便、简介、美观、一致等。需要对整个系统的界面风格进行定义，需要明确某些功能模块的特殊需求。界面需求内容如下。</w:t>
      </w:r>
    </w:p>
    <w:p w14:paraId="4F17A8EF" w14:textId="0D25ABE1" w:rsidR="00FC4F1C" w:rsidRPr="00AD257F" w:rsidRDefault="00FC4F1C" w:rsidP="00FC4F1C">
      <w:pPr>
        <w:pStyle w:val="a7"/>
        <w:numPr>
          <w:ilvl w:val="0"/>
          <w:numId w:val="10"/>
        </w:numPr>
        <w:ind w:firstLineChars="0"/>
        <w:rPr>
          <w:rFonts w:ascii="宋体" w:eastAsia="宋体" w:hAnsi="宋体"/>
          <w:sz w:val="24"/>
          <w:szCs w:val="24"/>
        </w:rPr>
      </w:pPr>
      <w:r w:rsidRPr="00AD257F">
        <w:rPr>
          <w:rFonts w:ascii="宋体" w:eastAsia="宋体" w:hAnsi="宋体" w:hint="eastAsia"/>
          <w:sz w:val="24"/>
          <w:szCs w:val="24"/>
        </w:rPr>
        <w:t>输入设备：键盘、鼠标、条码扫描器、扫描仪等。</w:t>
      </w:r>
    </w:p>
    <w:p w14:paraId="44124D20" w14:textId="2468EEB5" w:rsidR="00FC4F1C" w:rsidRPr="00AD257F" w:rsidRDefault="00FC4F1C" w:rsidP="00FC4F1C">
      <w:pPr>
        <w:pStyle w:val="a7"/>
        <w:numPr>
          <w:ilvl w:val="0"/>
          <w:numId w:val="10"/>
        </w:numPr>
        <w:ind w:firstLineChars="0"/>
        <w:rPr>
          <w:rFonts w:ascii="宋体" w:eastAsia="宋体" w:hAnsi="宋体"/>
          <w:sz w:val="24"/>
          <w:szCs w:val="24"/>
        </w:rPr>
      </w:pPr>
      <w:r w:rsidRPr="00AD257F">
        <w:rPr>
          <w:rFonts w:ascii="宋体" w:eastAsia="宋体" w:hAnsi="宋体" w:hint="eastAsia"/>
          <w:sz w:val="24"/>
          <w:szCs w:val="24"/>
        </w:rPr>
        <w:t>输出设备：显示器、打印机、光盘刻录机、磁带机、音响等。</w:t>
      </w:r>
    </w:p>
    <w:p w14:paraId="689A4C13" w14:textId="6D6B5F08" w:rsidR="00FC4F1C" w:rsidRPr="00AD257F" w:rsidRDefault="00FC4F1C" w:rsidP="00FC4F1C">
      <w:pPr>
        <w:pStyle w:val="a7"/>
        <w:numPr>
          <w:ilvl w:val="0"/>
          <w:numId w:val="10"/>
        </w:numPr>
        <w:ind w:firstLineChars="0"/>
        <w:rPr>
          <w:rFonts w:ascii="宋体" w:eastAsia="宋体" w:hAnsi="宋体"/>
          <w:sz w:val="24"/>
          <w:szCs w:val="24"/>
        </w:rPr>
      </w:pPr>
      <w:r w:rsidRPr="00AD257F">
        <w:rPr>
          <w:rFonts w:ascii="宋体" w:eastAsia="宋体" w:hAnsi="宋体" w:hint="eastAsia"/>
          <w:sz w:val="24"/>
          <w:szCs w:val="24"/>
        </w:rPr>
        <w:t>显示风格：图形界面、字符界面、IE界面等。</w:t>
      </w:r>
    </w:p>
    <w:p w14:paraId="4B29B7D5" w14:textId="3F31BE76" w:rsidR="00FC4F1C" w:rsidRPr="00AD257F" w:rsidRDefault="00FC4F1C" w:rsidP="00FC4F1C">
      <w:pPr>
        <w:pStyle w:val="a7"/>
        <w:numPr>
          <w:ilvl w:val="0"/>
          <w:numId w:val="10"/>
        </w:numPr>
        <w:ind w:firstLineChars="0"/>
        <w:rPr>
          <w:rFonts w:ascii="宋体" w:eastAsia="宋体" w:hAnsi="宋体"/>
          <w:sz w:val="24"/>
          <w:szCs w:val="24"/>
        </w:rPr>
      </w:pPr>
      <w:r w:rsidRPr="00AD257F">
        <w:rPr>
          <w:rFonts w:ascii="宋体" w:eastAsia="宋体" w:hAnsi="宋体" w:hint="eastAsia"/>
          <w:sz w:val="24"/>
          <w:szCs w:val="24"/>
        </w:rPr>
        <w:t>显示方式：1</w:t>
      </w:r>
      <w:r w:rsidRPr="00AD257F">
        <w:rPr>
          <w:rFonts w:ascii="宋体" w:eastAsia="宋体" w:hAnsi="宋体"/>
          <w:sz w:val="24"/>
          <w:szCs w:val="24"/>
        </w:rPr>
        <w:t>920*1080</w:t>
      </w:r>
      <w:r w:rsidRPr="00AD257F">
        <w:rPr>
          <w:rFonts w:ascii="宋体" w:eastAsia="宋体" w:hAnsi="宋体" w:hint="eastAsia"/>
          <w:sz w:val="24"/>
          <w:szCs w:val="24"/>
        </w:rPr>
        <w:t>等。</w:t>
      </w:r>
    </w:p>
    <w:p w14:paraId="72648C88" w14:textId="03133EFD" w:rsidR="00FC4F1C" w:rsidRPr="00AD257F" w:rsidRDefault="00FC4F1C" w:rsidP="00FC4F1C">
      <w:pPr>
        <w:pStyle w:val="a7"/>
        <w:numPr>
          <w:ilvl w:val="0"/>
          <w:numId w:val="10"/>
        </w:numPr>
        <w:ind w:firstLineChars="0"/>
        <w:rPr>
          <w:rFonts w:ascii="宋体" w:eastAsia="宋体" w:hAnsi="宋体"/>
          <w:sz w:val="24"/>
          <w:szCs w:val="24"/>
        </w:rPr>
      </w:pPr>
      <w:r w:rsidRPr="00AD257F">
        <w:rPr>
          <w:rFonts w:ascii="宋体" w:eastAsia="宋体" w:hAnsi="宋体" w:hint="eastAsia"/>
          <w:sz w:val="24"/>
          <w:szCs w:val="24"/>
        </w:rPr>
        <w:t>输出格式：显示布局、打印格式等。</w:t>
      </w:r>
    </w:p>
    <w:p w14:paraId="6A04F8E3" w14:textId="6FEA73BE" w:rsidR="00E12648" w:rsidRDefault="00E12648" w:rsidP="00E12648">
      <w:pPr>
        <w:pStyle w:val="2"/>
      </w:pPr>
      <w:bookmarkStart w:id="29" w:name="_Toc69388625"/>
      <w:r>
        <w:rPr>
          <w:rFonts w:hint="eastAsia"/>
        </w:rPr>
        <w:t>接口需求点列表</w:t>
      </w:r>
      <w:bookmarkEnd w:id="29"/>
    </w:p>
    <w:p w14:paraId="10673ECE" w14:textId="5B45F31A" w:rsidR="00A6559D" w:rsidRPr="002D74A5" w:rsidRDefault="00A6559D" w:rsidP="00A6559D">
      <w:pPr>
        <w:pStyle w:val="a7"/>
        <w:numPr>
          <w:ilvl w:val="0"/>
          <w:numId w:val="14"/>
        </w:numPr>
        <w:ind w:firstLineChars="0"/>
        <w:rPr>
          <w:rFonts w:ascii="宋体" w:eastAsia="宋体" w:hAnsi="宋体"/>
          <w:sz w:val="24"/>
          <w:szCs w:val="24"/>
        </w:rPr>
      </w:pPr>
      <w:r w:rsidRPr="002D74A5">
        <w:rPr>
          <w:rFonts w:ascii="宋体" w:eastAsia="宋体" w:hAnsi="宋体" w:hint="eastAsia"/>
          <w:sz w:val="24"/>
          <w:szCs w:val="24"/>
        </w:rPr>
        <w:t>与其他系统的接口，如监控系统、控制系统、银行结算系统、税控系统、财务系统、政府网络系统及其他系统等。</w:t>
      </w:r>
    </w:p>
    <w:p w14:paraId="285EE362" w14:textId="095058FA" w:rsidR="00A6559D" w:rsidRPr="002D74A5" w:rsidRDefault="00A6559D" w:rsidP="00A6559D">
      <w:pPr>
        <w:pStyle w:val="a7"/>
        <w:numPr>
          <w:ilvl w:val="0"/>
          <w:numId w:val="14"/>
        </w:numPr>
        <w:ind w:firstLineChars="0"/>
        <w:rPr>
          <w:rFonts w:ascii="宋体" w:eastAsia="宋体" w:hAnsi="宋体"/>
          <w:sz w:val="24"/>
          <w:szCs w:val="24"/>
        </w:rPr>
      </w:pPr>
      <w:r w:rsidRPr="002D74A5">
        <w:rPr>
          <w:rFonts w:ascii="宋体" w:eastAsia="宋体" w:hAnsi="宋体" w:hint="eastAsia"/>
          <w:sz w:val="24"/>
          <w:szCs w:val="24"/>
        </w:rPr>
        <w:t>与系统特殊外设的接口，如CT机、磁共振、柜员机（ATM）、IC卡、盘点机等。</w:t>
      </w:r>
    </w:p>
    <w:p w14:paraId="6A7220A6" w14:textId="4D92293E" w:rsidR="00A6559D" w:rsidRPr="002D74A5" w:rsidRDefault="00A6559D" w:rsidP="00A6559D">
      <w:pPr>
        <w:pStyle w:val="a7"/>
        <w:numPr>
          <w:ilvl w:val="0"/>
          <w:numId w:val="14"/>
        </w:numPr>
        <w:ind w:firstLineChars="0"/>
        <w:rPr>
          <w:rFonts w:ascii="宋体" w:eastAsia="宋体" w:hAnsi="宋体"/>
          <w:sz w:val="24"/>
          <w:szCs w:val="24"/>
        </w:rPr>
      </w:pPr>
      <w:r w:rsidRPr="002D74A5">
        <w:rPr>
          <w:rFonts w:ascii="宋体" w:eastAsia="宋体" w:hAnsi="宋体" w:hint="eastAsia"/>
          <w:sz w:val="24"/>
          <w:szCs w:val="24"/>
        </w:rPr>
        <w:t>与中间件的接口，要列出接口规范、入口参数、出口参数、传输频率等。</w:t>
      </w:r>
    </w:p>
    <w:p w14:paraId="7B45192B" w14:textId="57D8FED2" w:rsidR="00A6559D" w:rsidRPr="002D74A5" w:rsidRDefault="00A6559D" w:rsidP="002D74A5">
      <w:pPr>
        <w:ind w:firstLine="420"/>
        <w:rPr>
          <w:rFonts w:ascii="宋体" w:eastAsia="宋体" w:hAnsi="宋体"/>
          <w:sz w:val="24"/>
          <w:szCs w:val="24"/>
        </w:rPr>
      </w:pPr>
      <w:r w:rsidRPr="002D74A5">
        <w:rPr>
          <w:rFonts w:ascii="宋体" w:eastAsia="宋体" w:hAnsi="宋体" w:hint="eastAsia"/>
          <w:sz w:val="24"/>
          <w:szCs w:val="24"/>
        </w:rPr>
        <w:t>应在此列举出所有的外部接口名称、接口标准、规范。外部接口列表，如表1</w:t>
      </w:r>
      <w:r w:rsidRPr="002D74A5">
        <w:rPr>
          <w:rFonts w:ascii="宋体" w:eastAsia="宋体" w:hAnsi="宋体"/>
          <w:sz w:val="24"/>
          <w:szCs w:val="24"/>
        </w:rPr>
        <w:t>1</w:t>
      </w:r>
      <w:r w:rsidRPr="002D74A5">
        <w:rPr>
          <w:rFonts w:ascii="宋体" w:eastAsia="宋体" w:hAnsi="宋体" w:hint="eastAsia"/>
          <w:sz w:val="24"/>
          <w:szCs w:val="24"/>
        </w:rPr>
        <w:t>所示。</w:t>
      </w:r>
    </w:p>
    <w:p w14:paraId="33BDD59F" w14:textId="4E6CCA68" w:rsidR="00094F9A" w:rsidRPr="002C0844" w:rsidRDefault="00094F9A" w:rsidP="00094F9A">
      <w:pPr>
        <w:jc w:val="center"/>
        <w:rPr>
          <w:rFonts w:ascii="宋体" w:eastAsia="宋体" w:hAnsi="宋体"/>
          <w:szCs w:val="21"/>
        </w:rPr>
      </w:pPr>
      <w:r w:rsidRPr="002C0844">
        <w:rPr>
          <w:rFonts w:ascii="宋体" w:eastAsia="宋体" w:hAnsi="宋体" w:hint="eastAsia"/>
          <w:szCs w:val="21"/>
        </w:rPr>
        <w:t>表1</w:t>
      </w:r>
      <w:r w:rsidR="005D6A39">
        <w:rPr>
          <w:rFonts w:ascii="宋体" w:eastAsia="宋体" w:hAnsi="宋体"/>
          <w:szCs w:val="21"/>
        </w:rPr>
        <w:t>1</w:t>
      </w:r>
      <w:r w:rsidR="005D6A39">
        <w:rPr>
          <w:rFonts w:ascii="宋体" w:eastAsia="宋体" w:hAnsi="宋体" w:hint="eastAsia"/>
          <w:szCs w:val="21"/>
        </w:rPr>
        <w:t>接口</w:t>
      </w:r>
      <w:r w:rsidRPr="002C0844">
        <w:rPr>
          <w:rFonts w:ascii="宋体" w:eastAsia="宋体" w:hAnsi="宋体" w:hint="eastAsia"/>
          <w:szCs w:val="21"/>
        </w:rPr>
        <w:t>需求点列表</w:t>
      </w:r>
    </w:p>
    <w:tbl>
      <w:tblPr>
        <w:tblStyle w:val="ad"/>
        <w:tblW w:w="9209" w:type="dxa"/>
        <w:jc w:val="center"/>
        <w:tblLook w:val="04A0" w:firstRow="1" w:lastRow="0" w:firstColumn="1" w:lastColumn="0" w:noHBand="0" w:noVBand="1"/>
      </w:tblPr>
      <w:tblGrid>
        <w:gridCol w:w="1315"/>
        <w:gridCol w:w="1316"/>
        <w:gridCol w:w="1315"/>
        <w:gridCol w:w="1316"/>
        <w:gridCol w:w="1315"/>
        <w:gridCol w:w="1316"/>
        <w:gridCol w:w="1316"/>
      </w:tblGrid>
      <w:tr w:rsidR="003F410D" w:rsidRPr="002C0844" w14:paraId="218F193E" w14:textId="77777777" w:rsidTr="00474F9E">
        <w:trPr>
          <w:jc w:val="center"/>
        </w:trPr>
        <w:tc>
          <w:tcPr>
            <w:tcW w:w="1315" w:type="dxa"/>
          </w:tcPr>
          <w:p w14:paraId="14B8FD85" w14:textId="5C0CEBAD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编</w:t>
            </w:r>
            <w:r w:rsidR="00474F9E">
              <w:rPr>
                <w:rFonts w:ascii="宋体" w:eastAsia="宋体" w:hAnsi="宋体" w:hint="eastAsia"/>
              </w:rPr>
              <w:t xml:space="preserve"> </w:t>
            </w:r>
            <w:r w:rsidRPr="002C0844">
              <w:rPr>
                <w:rFonts w:ascii="宋体" w:eastAsia="宋体" w:hAnsi="宋体" w:hint="eastAsia"/>
              </w:rPr>
              <w:t>号</w:t>
            </w:r>
          </w:p>
        </w:tc>
        <w:tc>
          <w:tcPr>
            <w:tcW w:w="1316" w:type="dxa"/>
          </w:tcPr>
          <w:p w14:paraId="17E2991B" w14:textId="5AF14318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接口</w:t>
            </w:r>
            <w:r w:rsidRPr="002C0844">
              <w:rPr>
                <w:rFonts w:ascii="宋体" w:eastAsia="宋体" w:hAnsi="宋体" w:hint="eastAsia"/>
              </w:rPr>
              <w:t>名称</w:t>
            </w:r>
          </w:p>
        </w:tc>
        <w:tc>
          <w:tcPr>
            <w:tcW w:w="1315" w:type="dxa"/>
          </w:tcPr>
          <w:p w14:paraId="6B1866B7" w14:textId="4E671338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接口规范</w:t>
            </w:r>
          </w:p>
        </w:tc>
        <w:tc>
          <w:tcPr>
            <w:tcW w:w="1316" w:type="dxa"/>
          </w:tcPr>
          <w:p w14:paraId="22296661" w14:textId="274EB67A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接口标准</w:t>
            </w:r>
          </w:p>
        </w:tc>
        <w:tc>
          <w:tcPr>
            <w:tcW w:w="1315" w:type="dxa"/>
          </w:tcPr>
          <w:p w14:paraId="2949604C" w14:textId="0362084D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入口参数</w:t>
            </w:r>
          </w:p>
        </w:tc>
        <w:tc>
          <w:tcPr>
            <w:tcW w:w="1316" w:type="dxa"/>
          </w:tcPr>
          <w:p w14:paraId="7EFFFAE7" w14:textId="0990D55F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出口参数</w:t>
            </w:r>
          </w:p>
        </w:tc>
        <w:tc>
          <w:tcPr>
            <w:tcW w:w="1316" w:type="dxa"/>
          </w:tcPr>
          <w:p w14:paraId="45A9E3A5" w14:textId="1709EA65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传输频率</w:t>
            </w:r>
          </w:p>
        </w:tc>
      </w:tr>
      <w:tr w:rsidR="003F410D" w:rsidRPr="002C0844" w14:paraId="1CAD5FF6" w14:textId="77777777" w:rsidTr="00474F9E">
        <w:trPr>
          <w:jc w:val="center"/>
        </w:trPr>
        <w:tc>
          <w:tcPr>
            <w:tcW w:w="1315" w:type="dxa"/>
          </w:tcPr>
          <w:p w14:paraId="09C8335F" w14:textId="77777777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1</w:t>
            </w:r>
          </w:p>
        </w:tc>
        <w:tc>
          <w:tcPr>
            <w:tcW w:w="1316" w:type="dxa"/>
          </w:tcPr>
          <w:p w14:paraId="606780CD" w14:textId="77777777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315" w:type="dxa"/>
          </w:tcPr>
          <w:p w14:paraId="7DC528A3" w14:textId="77777777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316" w:type="dxa"/>
          </w:tcPr>
          <w:p w14:paraId="0FB4F233" w14:textId="77777777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315" w:type="dxa"/>
          </w:tcPr>
          <w:p w14:paraId="2BBC411B" w14:textId="77777777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316" w:type="dxa"/>
          </w:tcPr>
          <w:p w14:paraId="701A7396" w14:textId="77777777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316" w:type="dxa"/>
          </w:tcPr>
          <w:p w14:paraId="0FAA8B44" w14:textId="77777777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</w:p>
        </w:tc>
      </w:tr>
      <w:tr w:rsidR="003F410D" w:rsidRPr="002C0844" w14:paraId="028609E7" w14:textId="77777777" w:rsidTr="00474F9E">
        <w:trPr>
          <w:jc w:val="center"/>
        </w:trPr>
        <w:tc>
          <w:tcPr>
            <w:tcW w:w="1315" w:type="dxa"/>
          </w:tcPr>
          <w:p w14:paraId="424712F2" w14:textId="77777777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1316" w:type="dxa"/>
          </w:tcPr>
          <w:p w14:paraId="3BAE98B1" w14:textId="77777777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315" w:type="dxa"/>
          </w:tcPr>
          <w:p w14:paraId="3424A2C8" w14:textId="77777777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316" w:type="dxa"/>
          </w:tcPr>
          <w:p w14:paraId="7C859C62" w14:textId="77777777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315" w:type="dxa"/>
          </w:tcPr>
          <w:p w14:paraId="2CCD519D" w14:textId="77777777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316" w:type="dxa"/>
          </w:tcPr>
          <w:p w14:paraId="5BC0D12B" w14:textId="77777777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316" w:type="dxa"/>
          </w:tcPr>
          <w:p w14:paraId="266EC4F1" w14:textId="77777777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</w:p>
        </w:tc>
      </w:tr>
      <w:tr w:rsidR="003F410D" w:rsidRPr="002C0844" w14:paraId="37DE0B92" w14:textId="77777777" w:rsidTr="00474F9E">
        <w:trPr>
          <w:jc w:val="center"/>
        </w:trPr>
        <w:tc>
          <w:tcPr>
            <w:tcW w:w="1315" w:type="dxa"/>
          </w:tcPr>
          <w:p w14:paraId="6B3686CE" w14:textId="77777777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  <w:r w:rsidRPr="002C0844">
              <w:rPr>
                <w:rFonts w:ascii="宋体" w:eastAsia="宋体" w:hAnsi="宋体" w:hint="eastAsia"/>
              </w:rPr>
              <w:t>3</w:t>
            </w:r>
          </w:p>
        </w:tc>
        <w:tc>
          <w:tcPr>
            <w:tcW w:w="1316" w:type="dxa"/>
          </w:tcPr>
          <w:p w14:paraId="25DE8D44" w14:textId="77777777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315" w:type="dxa"/>
          </w:tcPr>
          <w:p w14:paraId="65DE40FE" w14:textId="77777777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316" w:type="dxa"/>
          </w:tcPr>
          <w:p w14:paraId="1A704191" w14:textId="77777777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315" w:type="dxa"/>
          </w:tcPr>
          <w:p w14:paraId="5F9023BA" w14:textId="77777777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316" w:type="dxa"/>
          </w:tcPr>
          <w:p w14:paraId="37B77E6C" w14:textId="77777777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316" w:type="dxa"/>
          </w:tcPr>
          <w:p w14:paraId="7B9FADDE" w14:textId="77777777" w:rsidR="003F410D" w:rsidRPr="002C0844" w:rsidRDefault="003F410D" w:rsidP="003813AE">
            <w:pPr>
              <w:jc w:val="center"/>
              <w:rPr>
                <w:rFonts w:ascii="宋体" w:eastAsia="宋体" w:hAnsi="宋体"/>
              </w:rPr>
            </w:pPr>
          </w:p>
        </w:tc>
      </w:tr>
    </w:tbl>
    <w:p w14:paraId="5C6EA57F" w14:textId="77777777" w:rsidR="00094F9A" w:rsidRPr="0007712F" w:rsidRDefault="00094F9A" w:rsidP="00094F9A">
      <w:pPr>
        <w:rPr>
          <w:rFonts w:ascii="宋体" w:eastAsia="宋体" w:hAnsi="宋体"/>
          <w:sz w:val="24"/>
          <w:szCs w:val="24"/>
        </w:rPr>
      </w:pPr>
    </w:p>
    <w:p w14:paraId="3D62AE31" w14:textId="7F1B3117" w:rsidR="004B29E6" w:rsidRDefault="004B29E6" w:rsidP="00E217B0">
      <w:pPr>
        <w:pStyle w:val="1"/>
      </w:pPr>
      <w:bookmarkStart w:id="30" w:name="_Toc69388626"/>
      <w:r w:rsidRPr="00E217B0">
        <w:t>目标系统其他需求</w:t>
      </w:r>
      <w:bookmarkEnd w:id="30"/>
    </w:p>
    <w:p w14:paraId="51373F1C" w14:textId="65A2D834" w:rsidR="00E12648" w:rsidRDefault="00E12648" w:rsidP="00E12648">
      <w:pPr>
        <w:pStyle w:val="2"/>
      </w:pPr>
      <w:bookmarkStart w:id="31" w:name="_Toc69388627"/>
      <w:r>
        <w:rPr>
          <w:rFonts w:hint="eastAsia"/>
        </w:rPr>
        <w:t>安全性</w:t>
      </w:r>
      <w:bookmarkEnd w:id="31"/>
    </w:p>
    <w:p w14:paraId="334D31A3" w14:textId="0E8D5512" w:rsidR="00747A45" w:rsidRPr="00AD257F" w:rsidRDefault="00747A45" w:rsidP="00747A45">
      <w:pPr>
        <w:rPr>
          <w:rFonts w:ascii="宋体" w:eastAsia="宋体" w:hAnsi="宋体"/>
          <w:sz w:val="24"/>
          <w:szCs w:val="24"/>
        </w:rPr>
      </w:pPr>
      <w:r w:rsidRPr="00AD257F">
        <w:rPr>
          <w:rFonts w:ascii="宋体" w:eastAsia="宋体" w:hAnsi="宋体" w:hint="eastAsia"/>
          <w:sz w:val="24"/>
          <w:szCs w:val="24"/>
        </w:rPr>
        <w:t>列出安全性需求。</w:t>
      </w:r>
    </w:p>
    <w:p w14:paraId="0742BA12" w14:textId="6A2FC9E1" w:rsidR="00E12648" w:rsidRDefault="00E12648" w:rsidP="00E12648">
      <w:pPr>
        <w:pStyle w:val="2"/>
      </w:pPr>
      <w:bookmarkStart w:id="32" w:name="_Toc69388628"/>
      <w:r>
        <w:rPr>
          <w:rFonts w:hint="eastAsia"/>
        </w:rPr>
        <w:lastRenderedPageBreak/>
        <w:t>可靠性</w:t>
      </w:r>
      <w:bookmarkEnd w:id="32"/>
    </w:p>
    <w:p w14:paraId="4660A3C4" w14:textId="45F4EE90" w:rsidR="00747A45" w:rsidRPr="00AD257F" w:rsidRDefault="00747A45" w:rsidP="00747A45">
      <w:pPr>
        <w:rPr>
          <w:rFonts w:ascii="宋体" w:eastAsia="宋体" w:hAnsi="宋体"/>
          <w:sz w:val="24"/>
          <w:szCs w:val="24"/>
        </w:rPr>
      </w:pPr>
      <w:r w:rsidRPr="00AD257F">
        <w:rPr>
          <w:rFonts w:ascii="宋体" w:eastAsia="宋体" w:hAnsi="宋体" w:hint="eastAsia"/>
          <w:sz w:val="24"/>
          <w:szCs w:val="24"/>
        </w:rPr>
        <w:t>列出可靠性需求。</w:t>
      </w:r>
    </w:p>
    <w:p w14:paraId="5D112F30" w14:textId="02A6DA99" w:rsidR="00E12648" w:rsidRDefault="00E12648" w:rsidP="00E12648">
      <w:pPr>
        <w:pStyle w:val="2"/>
      </w:pPr>
      <w:bookmarkStart w:id="33" w:name="_Toc69388629"/>
      <w:r>
        <w:rPr>
          <w:rFonts w:hint="eastAsia"/>
        </w:rPr>
        <w:t>灵活性</w:t>
      </w:r>
      <w:bookmarkEnd w:id="33"/>
    </w:p>
    <w:p w14:paraId="561CC7F8" w14:textId="6070E234" w:rsidR="00747A45" w:rsidRPr="00AD257F" w:rsidRDefault="00747A45" w:rsidP="00747A45">
      <w:pPr>
        <w:rPr>
          <w:rFonts w:ascii="宋体" w:eastAsia="宋体" w:hAnsi="宋体"/>
          <w:sz w:val="24"/>
          <w:szCs w:val="24"/>
        </w:rPr>
      </w:pPr>
      <w:r w:rsidRPr="00AD257F">
        <w:rPr>
          <w:rFonts w:ascii="宋体" w:eastAsia="宋体" w:hAnsi="宋体" w:hint="eastAsia"/>
          <w:sz w:val="24"/>
          <w:szCs w:val="24"/>
        </w:rPr>
        <w:t>列出灵活性需求。</w:t>
      </w:r>
    </w:p>
    <w:p w14:paraId="22706099" w14:textId="6F8FB9BE" w:rsidR="00E12648" w:rsidRDefault="00E12648" w:rsidP="00E12648">
      <w:pPr>
        <w:pStyle w:val="2"/>
      </w:pPr>
      <w:bookmarkStart w:id="34" w:name="_Toc69388630"/>
      <w:r>
        <w:rPr>
          <w:rFonts w:hint="eastAsia"/>
        </w:rPr>
        <w:t>特殊需求</w:t>
      </w:r>
      <w:bookmarkEnd w:id="34"/>
    </w:p>
    <w:p w14:paraId="77D5998B" w14:textId="38F58B34" w:rsidR="006D6F16" w:rsidRPr="00AD257F" w:rsidRDefault="006D6F16" w:rsidP="006D6F16">
      <w:pPr>
        <w:rPr>
          <w:rFonts w:ascii="宋体" w:eastAsia="宋体" w:hAnsi="宋体"/>
          <w:sz w:val="24"/>
          <w:szCs w:val="24"/>
        </w:rPr>
      </w:pPr>
      <w:r w:rsidRPr="00AD257F">
        <w:rPr>
          <w:rFonts w:ascii="宋体" w:eastAsia="宋体" w:hAnsi="宋体" w:hint="eastAsia"/>
          <w:sz w:val="24"/>
          <w:szCs w:val="24"/>
        </w:rPr>
        <w:t>列出其他特殊需求，例如以下需求。</w:t>
      </w:r>
    </w:p>
    <w:p w14:paraId="3EEA29A6" w14:textId="21D992C4" w:rsidR="006D6F16" w:rsidRPr="00AD257F" w:rsidRDefault="006D6F16" w:rsidP="006D6F16">
      <w:pPr>
        <w:pStyle w:val="a7"/>
        <w:numPr>
          <w:ilvl w:val="0"/>
          <w:numId w:val="9"/>
        </w:numPr>
        <w:ind w:firstLineChars="0"/>
        <w:rPr>
          <w:rFonts w:ascii="宋体" w:eastAsia="宋体" w:hAnsi="宋体"/>
          <w:sz w:val="24"/>
          <w:szCs w:val="24"/>
        </w:rPr>
      </w:pPr>
      <w:r w:rsidRPr="00AD257F">
        <w:rPr>
          <w:rFonts w:ascii="宋体" w:eastAsia="宋体" w:hAnsi="宋体" w:hint="eastAsia"/>
          <w:sz w:val="24"/>
          <w:szCs w:val="24"/>
        </w:rPr>
        <w:t>进度需求：</w:t>
      </w:r>
      <w:r w:rsidR="00D442B8" w:rsidRPr="00AD257F">
        <w:rPr>
          <w:rFonts w:ascii="宋体" w:eastAsia="宋体" w:hAnsi="宋体" w:hint="eastAsia"/>
          <w:sz w:val="24"/>
          <w:szCs w:val="24"/>
        </w:rPr>
        <w:t>系统的阶段进度要求。</w:t>
      </w:r>
    </w:p>
    <w:p w14:paraId="41CE7DE0" w14:textId="6C5659FE" w:rsidR="006D6F16" w:rsidRPr="00AD257F" w:rsidRDefault="006D6F16" w:rsidP="006D6F16">
      <w:pPr>
        <w:pStyle w:val="a7"/>
        <w:numPr>
          <w:ilvl w:val="0"/>
          <w:numId w:val="9"/>
        </w:numPr>
        <w:ind w:firstLineChars="0"/>
        <w:rPr>
          <w:rFonts w:ascii="宋体" w:eastAsia="宋体" w:hAnsi="宋体"/>
          <w:sz w:val="24"/>
          <w:szCs w:val="24"/>
        </w:rPr>
      </w:pPr>
      <w:r w:rsidRPr="00AD257F">
        <w:rPr>
          <w:rFonts w:ascii="宋体" w:eastAsia="宋体" w:hAnsi="宋体" w:hint="eastAsia"/>
          <w:sz w:val="24"/>
          <w:szCs w:val="24"/>
        </w:rPr>
        <w:t>资金需求：</w:t>
      </w:r>
      <w:r w:rsidR="00D442B8" w:rsidRPr="00AD257F">
        <w:rPr>
          <w:rFonts w:ascii="宋体" w:eastAsia="宋体" w:hAnsi="宋体" w:hint="eastAsia"/>
          <w:sz w:val="24"/>
          <w:szCs w:val="24"/>
        </w:rPr>
        <w:t>投资额度。</w:t>
      </w:r>
    </w:p>
    <w:p w14:paraId="676E01ED" w14:textId="6E3FAF6F" w:rsidR="006D6F16" w:rsidRPr="00AD257F" w:rsidRDefault="006D6F16" w:rsidP="006D6F16">
      <w:pPr>
        <w:pStyle w:val="a7"/>
        <w:numPr>
          <w:ilvl w:val="0"/>
          <w:numId w:val="9"/>
        </w:numPr>
        <w:ind w:firstLineChars="0"/>
        <w:rPr>
          <w:rFonts w:ascii="宋体" w:eastAsia="宋体" w:hAnsi="宋体"/>
          <w:sz w:val="24"/>
          <w:szCs w:val="24"/>
        </w:rPr>
      </w:pPr>
      <w:r w:rsidRPr="00AD257F">
        <w:rPr>
          <w:rFonts w:ascii="宋体" w:eastAsia="宋体" w:hAnsi="宋体" w:hint="eastAsia"/>
          <w:sz w:val="24"/>
          <w:szCs w:val="24"/>
        </w:rPr>
        <w:t>运行环境需求：</w:t>
      </w:r>
      <w:r w:rsidR="00D442B8" w:rsidRPr="00AD257F">
        <w:rPr>
          <w:rFonts w:ascii="宋体" w:eastAsia="宋体" w:hAnsi="宋体" w:hint="eastAsia"/>
          <w:sz w:val="24"/>
          <w:szCs w:val="24"/>
        </w:rPr>
        <w:t>平台、体系结构、设备要求。</w:t>
      </w:r>
    </w:p>
    <w:p w14:paraId="01297599" w14:textId="25A321A3" w:rsidR="006D6F16" w:rsidRPr="00AD257F" w:rsidRDefault="006D6F16" w:rsidP="006D6F16">
      <w:pPr>
        <w:pStyle w:val="a7"/>
        <w:numPr>
          <w:ilvl w:val="0"/>
          <w:numId w:val="9"/>
        </w:numPr>
        <w:ind w:firstLineChars="0"/>
        <w:rPr>
          <w:rFonts w:ascii="宋体" w:eastAsia="宋体" w:hAnsi="宋体"/>
          <w:sz w:val="24"/>
          <w:szCs w:val="24"/>
        </w:rPr>
      </w:pPr>
      <w:r w:rsidRPr="00AD257F">
        <w:rPr>
          <w:rFonts w:ascii="宋体" w:eastAsia="宋体" w:hAnsi="宋体" w:hint="eastAsia"/>
          <w:sz w:val="24"/>
          <w:szCs w:val="24"/>
        </w:rPr>
        <w:t>培训需求：</w:t>
      </w:r>
      <w:r w:rsidR="00D442B8" w:rsidRPr="00AD257F">
        <w:rPr>
          <w:rFonts w:ascii="宋体" w:eastAsia="宋体" w:hAnsi="宋体" w:hint="eastAsia"/>
          <w:sz w:val="24"/>
          <w:szCs w:val="24"/>
        </w:rPr>
        <w:t>用户对培训的需求，是否提供在线培训。</w:t>
      </w:r>
    </w:p>
    <w:p w14:paraId="65FA1ADE" w14:textId="1B215BE1" w:rsidR="006D6F16" w:rsidRPr="00AD257F" w:rsidRDefault="006D6F16" w:rsidP="006D6F16">
      <w:pPr>
        <w:pStyle w:val="a7"/>
        <w:numPr>
          <w:ilvl w:val="0"/>
          <w:numId w:val="9"/>
        </w:numPr>
        <w:ind w:firstLineChars="0"/>
        <w:rPr>
          <w:rFonts w:ascii="宋体" w:eastAsia="宋体" w:hAnsi="宋体"/>
          <w:sz w:val="24"/>
          <w:szCs w:val="24"/>
        </w:rPr>
      </w:pPr>
      <w:r w:rsidRPr="00AD257F">
        <w:rPr>
          <w:rFonts w:ascii="宋体" w:eastAsia="宋体" w:hAnsi="宋体" w:hint="eastAsia"/>
          <w:sz w:val="24"/>
          <w:szCs w:val="24"/>
        </w:rPr>
        <w:t>推广需求：</w:t>
      </w:r>
      <w:r w:rsidR="00D442B8" w:rsidRPr="00AD257F">
        <w:rPr>
          <w:rFonts w:ascii="宋体" w:eastAsia="宋体" w:hAnsi="宋体" w:hint="eastAsia"/>
          <w:sz w:val="24"/>
          <w:szCs w:val="24"/>
        </w:rPr>
        <w:t>推广的要求，如果在上百个远程的部门推广该系统，是否要有推广的支持软件。</w:t>
      </w:r>
    </w:p>
    <w:p w14:paraId="7A31F3CD" w14:textId="7EBB9D54" w:rsidR="004B29E6" w:rsidRDefault="004B29E6" w:rsidP="00E217B0">
      <w:pPr>
        <w:pStyle w:val="1"/>
      </w:pPr>
      <w:bookmarkStart w:id="35" w:name="_Toc69388631"/>
      <w:r w:rsidRPr="00E217B0">
        <w:t>目标系统假设与约束条件</w:t>
      </w:r>
      <w:bookmarkEnd w:id="35"/>
    </w:p>
    <w:p w14:paraId="7E8F906E" w14:textId="79DAC35E" w:rsidR="00E12648" w:rsidRPr="00AD257F" w:rsidRDefault="00E12648" w:rsidP="00E12648">
      <w:pPr>
        <w:rPr>
          <w:rFonts w:ascii="宋体" w:eastAsia="宋体" w:hAnsi="宋体"/>
          <w:sz w:val="24"/>
          <w:szCs w:val="24"/>
        </w:rPr>
      </w:pPr>
      <w:r w:rsidRPr="00AD257F">
        <w:rPr>
          <w:rFonts w:ascii="宋体" w:eastAsia="宋体" w:hAnsi="宋体" w:hint="eastAsia"/>
          <w:sz w:val="24"/>
          <w:szCs w:val="24"/>
        </w:rPr>
        <w:t>假设与约定条件是对预计的系统风险的描述，例如以下内容：</w:t>
      </w:r>
    </w:p>
    <w:p w14:paraId="5885DBE4" w14:textId="355D853A" w:rsidR="00E12648" w:rsidRPr="00AD257F" w:rsidRDefault="00E12648" w:rsidP="00E12648">
      <w:pPr>
        <w:pStyle w:val="a7"/>
        <w:numPr>
          <w:ilvl w:val="0"/>
          <w:numId w:val="8"/>
        </w:numPr>
        <w:ind w:firstLineChars="0"/>
        <w:rPr>
          <w:rFonts w:ascii="宋体" w:eastAsia="宋体" w:hAnsi="宋体"/>
          <w:sz w:val="24"/>
          <w:szCs w:val="24"/>
        </w:rPr>
      </w:pPr>
      <w:r w:rsidRPr="00AD257F">
        <w:rPr>
          <w:rFonts w:ascii="宋体" w:eastAsia="宋体" w:hAnsi="宋体" w:hint="eastAsia"/>
          <w:sz w:val="24"/>
          <w:szCs w:val="24"/>
        </w:rPr>
        <w:t>法律、法规和政策方面的限制。</w:t>
      </w:r>
    </w:p>
    <w:p w14:paraId="720E9B02" w14:textId="4C3B2FD4" w:rsidR="00E12648" w:rsidRPr="00AD257F" w:rsidRDefault="00E12648" w:rsidP="00E12648">
      <w:pPr>
        <w:pStyle w:val="a7"/>
        <w:numPr>
          <w:ilvl w:val="0"/>
          <w:numId w:val="8"/>
        </w:numPr>
        <w:ind w:firstLineChars="0"/>
        <w:rPr>
          <w:rFonts w:ascii="宋体" w:eastAsia="宋体" w:hAnsi="宋体"/>
          <w:sz w:val="24"/>
          <w:szCs w:val="24"/>
        </w:rPr>
      </w:pPr>
      <w:r w:rsidRPr="00AD257F">
        <w:rPr>
          <w:rFonts w:ascii="宋体" w:eastAsia="宋体" w:hAnsi="宋体" w:hint="eastAsia"/>
          <w:sz w:val="24"/>
          <w:szCs w:val="24"/>
        </w:rPr>
        <w:t>硬件、软件、运行环境和开发环境的条件和限制。</w:t>
      </w:r>
    </w:p>
    <w:p w14:paraId="15A6AD36" w14:textId="64337823" w:rsidR="00E12648" w:rsidRPr="00AD257F" w:rsidRDefault="00E12648" w:rsidP="00E12648">
      <w:pPr>
        <w:pStyle w:val="a7"/>
        <w:numPr>
          <w:ilvl w:val="0"/>
          <w:numId w:val="8"/>
        </w:numPr>
        <w:ind w:firstLineChars="0"/>
        <w:rPr>
          <w:rFonts w:ascii="宋体" w:eastAsia="宋体" w:hAnsi="宋体"/>
          <w:sz w:val="24"/>
          <w:szCs w:val="24"/>
        </w:rPr>
      </w:pPr>
      <w:r w:rsidRPr="00AD257F">
        <w:rPr>
          <w:rFonts w:ascii="宋体" w:eastAsia="宋体" w:hAnsi="宋体" w:hint="eastAsia"/>
          <w:sz w:val="24"/>
          <w:szCs w:val="24"/>
        </w:rPr>
        <w:t>可利用的信息和资源。</w:t>
      </w:r>
    </w:p>
    <w:p w14:paraId="2594BFB1" w14:textId="5EB13240" w:rsidR="00E12648" w:rsidRPr="00AD257F" w:rsidRDefault="00E12648" w:rsidP="00E12648">
      <w:pPr>
        <w:pStyle w:val="a7"/>
        <w:numPr>
          <w:ilvl w:val="0"/>
          <w:numId w:val="8"/>
        </w:numPr>
        <w:ind w:firstLineChars="0"/>
        <w:rPr>
          <w:rFonts w:ascii="宋体" w:eastAsia="宋体" w:hAnsi="宋体"/>
          <w:sz w:val="24"/>
          <w:szCs w:val="24"/>
        </w:rPr>
      </w:pPr>
      <w:r w:rsidRPr="00AD257F">
        <w:rPr>
          <w:rFonts w:ascii="宋体" w:eastAsia="宋体" w:hAnsi="宋体" w:hint="eastAsia"/>
          <w:sz w:val="24"/>
          <w:szCs w:val="24"/>
        </w:rPr>
        <w:t>系统投入使用的最晚时间。</w:t>
      </w:r>
    </w:p>
    <w:sectPr w:rsidR="00E12648" w:rsidRPr="00AD25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" w:author="李 罗正" w:date="2021-04-15T14:56:00Z" w:initials="李">
    <w:p w14:paraId="49257868" w14:textId="77777777" w:rsidR="00A05F78" w:rsidRDefault="00A05F78" w:rsidP="00A05F78">
      <w:pPr>
        <w:ind w:firstLine="420"/>
        <w:rPr>
          <w:rFonts w:ascii="宋体" w:eastAsia="宋体" w:hAnsi="宋体"/>
          <w:sz w:val="24"/>
          <w:szCs w:val="24"/>
        </w:rPr>
      </w:pPr>
      <w:r>
        <w:rPr>
          <w:rStyle w:val="a8"/>
        </w:rPr>
        <w:annotationRef/>
      </w:r>
      <w:r w:rsidRPr="000B165D">
        <w:rPr>
          <w:rFonts w:ascii="宋体" w:eastAsia="宋体" w:hAnsi="宋体" w:hint="eastAsia"/>
          <w:sz w:val="24"/>
          <w:szCs w:val="24"/>
        </w:rPr>
        <w:t>列出本软件的最终用户的特点，充分说明操作人员、维护人员的教育水平和技术专长，以及本软件的预期使用频度。这些是软件设计工作的重要约束。</w:t>
      </w:r>
    </w:p>
    <w:p w14:paraId="56F23237" w14:textId="3D89103D" w:rsidR="00A05F78" w:rsidRDefault="00A05F78">
      <w:pPr>
        <w:pStyle w:val="a9"/>
      </w:pPr>
    </w:p>
  </w:comment>
  <w:comment w:id="4" w:author="李 罗正" w:date="2021-04-15T14:57:00Z" w:initials="李">
    <w:p w14:paraId="0391BACC" w14:textId="77777777" w:rsidR="005D600E" w:rsidRPr="001E317E" w:rsidRDefault="005D600E" w:rsidP="005D600E">
      <w:pPr>
        <w:ind w:firstLine="420"/>
        <w:rPr>
          <w:rFonts w:ascii="宋体" w:eastAsia="宋体" w:hAnsi="宋体"/>
          <w:sz w:val="24"/>
          <w:szCs w:val="24"/>
        </w:rPr>
      </w:pPr>
      <w:r>
        <w:rPr>
          <w:rStyle w:val="a8"/>
        </w:rPr>
        <w:annotationRef/>
      </w:r>
      <w:r w:rsidRPr="001E317E">
        <w:rPr>
          <w:rFonts w:ascii="宋体" w:eastAsia="宋体" w:hAnsi="宋体" w:hint="eastAsia"/>
          <w:sz w:val="24"/>
          <w:szCs w:val="24"/>
        </w:rPr>
        <w:t>项目的目的是对开发本系统的意图的总概括。</w:t>
      </w:r>
    </w:p>
    <w:p w14:paraId="08B7D2DE" w14:textId="77777777" w:rsidR="005D600E" w:rsidRPr="001E317E" w:rsidRDefault="005D600E" w:rsidP="005D600E">
      <w:pPr>
        <w:ind w:firstLine="420"/>
        <w:rPr>
          <w:rFonts w:ascii="宋体" w:eastAsia="宋体" w:hAnsi="宋体"/>
          <w:sz w:val="24"/>
          <w:szCs w:val="24"/>
        </w:rPr>
      </w:pPr>
      <w:r w:rsidRPr="001E317E">
        <w:rPr>
          <w:rFonts w:ascii="宋体" w:eastAsia="宋体" w:hAnsi="宋体" w:hint="eastAsia"/>
          <w:sz w:val="24"/>
          <w:szCs w:val="24"/>
        </w:rPr>
        <w:t>项目的目标是将目的细化后的具体描述，项目目标应是明确的、可度量的、可以达到的，项目的范围应能确保项目的目标可以达到。</w:t>
      </w:r>
    </w:p>
    <w:p w14:paraId="0F214F51" w14:textId="77777777" w:rsidR="005D600E" w:rsidRDefault="005D600E" w:rsidP="005D600E">
      <w:pPr>
        <w:ind w:firstLine="420"/>
        <w:rPr>
          <w:rFonts w:ascii="宋体" w:eastAsia="宋体" w:hAnsi="宋体"/>
          <w:sz w:val="24"/>
          <w:szCs w:val="24"/>
        </w:rPr>
      </w:pPr>
      <w:r w:rsidRPr="001E317E">
        <w:rPr>
          <w:rFonts w:ascii="宋体" w:eastAsia="宋体" w:hAnsi="宋体" w:hint="eastAsia"/>
          <w:sz w:val="24"/>
          <w:szCs w:val="24"/>
        </w:rPr>
        <w:t>对于项目的目标可以逐步细化，以便与系统的需求建立对应关系，检查系统的功能是否覆盖了系统的目标。</w:t>
      </w:r>
    </w:p>
    <w:p w14:paraId="7F7B12F0" w14:textId="0BEC808A" w:rsidR="005D600E" w:rsidRDefault="005D600E">
      <w:pPr>
        <w:pStyle w:val="a9"/>
      </w:pPr>
    </w:p>
  </w:comment>
  <w:comment w:id="8" w:author="李 罗正" w:date="2021-04-15T15:09:00Z" w:initials="李">
    <w:p w14:paraId="2461F892" w14:textId="77777777" w:rsidR="0064479A" w:rsidRPr="007A10AF" w:rsidRDefault="0064479A" w:rsidP="0064479A">
      <w:pPr>
        <w:rPr>
          <w:rFonts w:ascii="宋体" w:eastAsia="宋体" w:hAnsi="宋体"/>
          <w:sz w:val="24"/>
          <w:szCs w:val="24"/>
        </w:rPr>
      </w:pPr>
      <w:r>
        <w:rPr>
          <w:rStyle w:val="a8"/>
        </w:rPr>
        <w:annotationRef/>
      </w:r>
      <w:r w:rsidRPr="007A10AF">
        <w:rPr>
          <w:rFonts w:ascii="宋体" w:eastAsia="宋体" w:hAnsi="宋体" w:hint="eastAsia"/>
          <w:sz w:val="24"/>
          <w:szCs w:val="24"/>
        </w:rPr>
        <w:t>列出相关的参考资料，例如：</w:t>
      </w:r>
    </w:p>
    <w:p w14:paraId="5D89BA13" w14:textId="77777777" w:rsidR="0064479A" w:rsidRPr="007A10AF" w:rsidRDefault="0064479A" w:rsidP="0064479A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 w:rsidRPr="007A10AF">
        <w:rPr>
          <w:rFonts w:ascii="宋体" w:eastAsia="宋体" w:hAnsi="宋体" w:hint="eastAsia"/>
          <w:sz w:val="24"/>
          <w:szCs w:val="24"/>
        </w:rPr>
        <w:t>本项目的经核准的计划任务书或合同及上级机关的批文。</w:t>
      </w:r>
    </w:p>
    <w:p w14:paraId="07B45E39" w14:textId="77777777" w:rsidR="0064479A" w:rsidRPr="007A10AF" w:rsidRDefault="0064479A" w:rsidP="0064479A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 w:rsidRPr="007A10AF">
        <w:rPr>
          <w:rFonts w:ascii="宋体" w:eastAsia="宋体" w:hAnsi="宋体" w:hint="eastAsia"/>
          <w:sz w:val="24"/>
          <w:szCs w:val="24"/>
        </w:rPr>
        <w:t>属于本项目的其他已公布的文件。</w:t>
      </w:r>
    </w:p>
    <w:p w14:paraId="2D8F52BA" w14:textId="77777777" w:rsidR="0064479A" w:rsidRPr="007A10AF" w:rsidRDefault="0064479A" w:rsidP="0064479A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 w:rsidRPr="007A10AF">
        <w:rPr>
          <w:rFonts w:ascii="宋体" w:eastAsia="宋体" w:hAnsi="宋体" w:hint="eastAsia"/>
          <w:sz w:val="24"/>
          <w:szCs w:val="24"/>
        </w:rPr>
        <w:t>本文件中各处引用的文件和资料，包括所要用到的软件开发标准。</w:t>
      </w:r>
    </w:p>
    <w:p w14:paraId="6E656EE0" w14:textId="77777777" w:rsidR="0064479A" w:rsidRDefault="0064479A" w:rsidP="0064479A">
      <w:pPr>
        <w:rPr>
          <w:rFonts w:ascii="宋体" w:eastAsia="宋体" w:hAnsi="宋体"/>
          <w:sz w:val="24"/>
          <w:szCs w:val="24"/>
        </w:rPr>
      </w:pPr>
      <w:r w:rsidRPr="007A10AF">
        <w:rPr>
          <w:rFonts w:ascii="宋体" w:eastAsia="宋体" w:hAnsi="宋体" w:hint="eastAsia"/>
          <w:sz w:val="24"/>
          <w:szCs w:val="24"/>
        </w:rPr>
        <w:t>列出这些文件资料的标题、文件编号、发表日期和出版单位，说明得到这些文件资料的来源。</w:t>
      </w:r>
    </w:p>
    <w:p w14:paraId="013094DF" w14:textId="445B8840" w:rsidR="0064479A" w:rsidRDefault="0064479A">
      <w:pPr>
        <w:pStyle w:val="a9"/>
      </w:pPr>
    </w:p>
  </w:comment>
  <w:comment w:id="13" w:author="李 罗正" w:date="2021-04-15T15:26:00Z" w:initials="李">
    <w:p w14:paraId="245BC804" w14:textId="77777777" w:rsidR="002318DA" w:rsidRDefault="002318DA" w:rsidP="002318DA">
      <w:pPr>
        <w:ind w:firstLine="420"/>
        <w:rPr>
          <w:rFonts w:ascii="宋体" w:eastAsia="宋体" w:hAnsi="宋体"/>
          <w:sz w:val="24"/>
          <w:szCs w:val="24"/>
        </w:rPr>
      </w:pPr>
      <w:r>
        <w:rPr>
          <w:rStyle w:val="a8"/>
        </w:rPr>
        <w:annotationRef/>
      </w:r>
      <w:r w:rsidRPr="00512D48">
        <w:rPr>
          <w:rFonts w:ascii="宋体" w:eastAsia="宋体" w:hAnsi="宋体" w:hint="eastAsia"/>
          <w:sz w:val="24"/>
          <w:szCs w:val="24"/>
        </w:rPr>
        <w:t>将目标系统的组织结构</w:t>
      </w:r>
      <w:r>
        <w:rPr>
          <w:rFonts w:ascii="宋体" w:eastAsia="宋体" w:hAnsi="宋体" w:hint="eastAsia"/>
          <w:sz w:val="24"/>
          <w:szCs w:val="24"/>
        </w:rPr>
        <w:t>逐层</w:t>
      </w:r>
      <w:r w:rsidRPr="00512D48">
        <w:rPr>
          <w:rFonts w:ascii="宋体" w:eastAsia="宋体" w:hAnsi="宋体" w:hint="eastAsia"/>
          <w:sz w:val="24"/>
          <w:szCs w:val="24"/>
        </w:rPr>
        <w:t>详细描述，建议采用树状组织结构图进行表达，对每个部门的职责也应进行简单的描述，组织结构是用户企业业务流程与信息的载体，对分析人员理解企业的业务</w:t>
      </w:r>
      <w:r>
        <w:rPr>
          <w:rFonts w:ascii="宋体" w:eastAsia="宋体" w:hAnsi="宋体" w:hint="eastAsia"/>
          <w:sz w:val="24"/>
          <w:szCs w:val="24"/>
        </w:rPr>
        <w:t>、</w:t>
      </w:r>
      <w:r w:rsidRPr="00512D48">
        <w:rPr>
          <w:rFonts w:ascii="宋体" w:eastAsia="宋体" w:hAnsi="宋体" w:hint="eastAsia"/>
          <w:sz w:val="24"/>
          <w:szCs w:val="24"/>
        </w:rPr>
        <w:t>确定系统范围很有帮助</w:t>
      </w:r>
      <w:r>
        <w:rPr>
          <w:rFonts w:ascii="宋体" w:eastAsia="宋体" w:hAnsi="宋体" w:hint="eastAsia"/>
          <w:sz w:val="24"/>
          <w:szCs w:val="24"/>
        </w:rPr>
        <w:t>。</w:t>
      </w:r>
      <w:r w:rsidRPr="00512D48">
        <w:rPr>
          <w:rFonts w:ascii="宋体" w:eastAsia="宋体" w:hAnsi="宋体" w:hint="eastAsia"/>
          <w:sz w:val="24"/>
          <w:szCs w:val="24"/>
        </w:rPr>
        <w:t>取</w:t>
      </w:r>
      <w:r>
        <w:rPr>
          <w:rFonts w:ascii="宋体" w:eastAsia="宋体" w:hAnsi="宋体" w:hint="eastAsia"/>
          <w:sz w:val="24"/>
          <w:szCs w:val="24"/>
        </w:rPr>
        <w:t>得</w:t>
      </w:r>
      <w:r w:rsidRPr="00512D48">
        <w:rPr>
          <w:rFonts w:ascii="宋体" w:eastAsia="宋体" w:hAnsi="宋体" w:hint="eastAsia"/>
          <w:sz w:val="24"/>
          <w:szCs w:val="24"/>
        </w:rPr>
        <w:t>用户的组织结构</w:t>
      </w:r>
      <w:r>
        <w:rPr>
          <w:rFonts w:ascii="宋体" w:eastAsia="宋体" w:hAnsi="宋体" w:hint="eastAsia"/>
          <w:sz w:val="24"/>
          <w:szCs w:val="24"/>
        </w:rPr>
        <w:t>，</w:t>
      </w:r>
      <w:r w:rsidRPr="00512D48">
        <w:rPr>
          <w:rFonts w:ascii="宋体" w:eastAsia="宋体" w:hAnsi="宋体" w:hint="eastAsia"/>
          <w:sz w:val="24"/>
          <w:szCs w:val="24"/>
        </w:rPr>
        <w:t>是需求获取步骤中的工作任务之一。</w:t>
      </w:r>
    </w:p>
    <w:p w14:paraId="2A1C61C4" w14:textId="70150616" w:rsidR="002318DA" w:rsidRDefault="002318DA">
      <w:pPr>
        <w:pStyle w:val="a9"/>
      </w:pPr>
    </w:p>
  </w:comment>
  <w:comment w:id="15" w:author="李 罗正" w:date="2021-04-15T19:42:00Z" w:initials="李">
    <w:p w14:paraId="1B4318B2" w14:textId="77777777" w:rsidR="00072C44" w:rsidRDefault="00072C44" w:rsidP="00072C44">
      <w:pPr>
        <w:ind w:firstLine="420"/>
        <w:rPr>
          <w:rFonts w:ascii="宋体" w:eastAsia="宋体" w:hAnsi="宋体"/>
          <w:sz w:val="24"/>
          <w:szCs w:val="24"/>
        </w:rPr>
      </w:pPr>
      <w:r>
        <w:rPr>
          <w:rStyle w:val="a8"/>
        </w:rPr>
        <w:annotationRef/>
      </w:r>
      <w:r w:rsidRPr="000C35A6">
        <w:rPr>
          <w:rFonts w:ascii="宋体" w:eastAsia="宋体" w:hAnsi="宋体" w:hint="eastAsia"/>
          <w:sz w:val="24"/>
          <w:szCs w:val="24"/>
        </w:rPr>
        <w:t>用户环境中的企业角色和组织机构一样，也是分析人员理解企业业务的基础，是需求获取的工作任务，同时也是分析人员提取对象的基础，对每个角色的授权可以进行详细的描述，建议采用表格的形式</w:t>
      </w:r>
      <w:r>
        <w:rPr>
          <w:rFonts w:ascii="宋体" w:eastAsia="宋体" w:hAnsi="宋体" w:hint="eastAsia"/>
          <w:sz w:val="24"/>
          <w:szCs w:val="24"/>
        </w:rPr>
        <w:t>，</w:t>
      </w:r>
      <w:r w:rsidRPr="000C35A6">
        <w:rPr>
          <w:rFonts w:ascii="宋体" w:eastAsia="宋体" w:hAnsi="宋体" w:hint="eastAsia"/>
          <w:sz w:val="24"/>
          <w:szCs w:val="24"/>
        </w:rPr>
        <w:t>如表2所示</w:t>
      </w:r>
      <w:r>
        <w:rPr>
          <w:rFonts w:ascii="宋体" w:eastAsia="宋体" w:hAnsi="宋体" w:hint="eastAsia"/>
          <w:sz w:val="24"/>
          <w:szCs w:val="24"/>
        </w:rPr>
        <w:t>。</w:t>
      </w:r>
      <w:r w:rsidRPr="000C35A6">
        <w:rPr>
          <w:rFonts w:ascii="宋体" w:eastAsia="宋体" w:hAnsi="宋体" w:hint="eastAsia"/>
          <w:sz w:val="24"/>
          <w:szCs w:val="24"/>
        </w:rPr>
        <w:t>对用户角色的识别也包括使用了计算机系统后的系统管理人员。</w:t>
      </w:r>
    </w:p>
    <w:p w14:paraId="2651F7A1" w14:textId="781726BF" w:rsidR="00072C44" w:rsidRDefault="00072C44">
      <w:pPr>
        <w:pStyle w:val="a9"/>
      </w:pPr>
    </w:p>
  </w:comment>
  <w:comment w:id="17" w:author="李 罗正" w:date="2021-04-15T19:46:00Z" w:initials="李">
    <w:p w14:paraId="43571423" w14:textId="77777777" w:rsidR="00AC2A3E" w:rsidRDefault="00AC2A3E" w:rsidP="00AC2A3E">
      <w:pPr>
        <w:ind w:firstLine="420"/>
        <w:rPr>
          <w:rFonts w:ascii="宋体" w:eastAsia="宋体" w:hAnsi="宋体"/>
          <w:sz w:val="24"/>
          <w:szCs w:val="24"/>
        </w:rPr>
      </w:pPr>
      <w:r>
        <w:rPr>
          <w:rStyle w:val="a8"/>
        </w:rPr>
        <w:annotationRef/>
      </w:r>
      <w:r w:rsidRPr="000C35A6">
        <w:rPr>
          <w:rFonts w:ascii="宋体" w:eastAsia="宋体" w:hAnsi="宋体" w:hint="eastAsia"/>
          <w:sz w:val="24"/>
          <w:szCs w:val="24"/>
        </w:rPr>
        <w:t>目标系统的作业流程是对现有系统作业流程的重组</w:t>
      </w:r>
      <w:r>
        <w:rPr>
          <w:rFonts w:ascii="宋体" w:eastAsia="宋体" w:hAnsi="宋体" w:hint="eastAsia"/>
          <w:sz w:val="24"/>
          <w:szCs w:val="24"/>
        </w:rPr>
        <w:t>、</w:t>
      </w:r>
      <w:r w:rsidRPr="000C35A6">
        <w:rPr>
          <w:rFonts w:ascii="宋体" w:eastAsia="宋体" w:hAnsi="宋体" w:hint="eastAsia"/>
          <w:sz w:val="24"/>
          <w:szCs w:val="24"/>
        </w:rPr>
        <w:t>优化与改进</w:t>
      </w:r>
      <w:r>
        <w:rPr>
          <w:rFonts w:ascii="宋体" w:eastAsia="宋体" w:hAnsi="宋体" w:hint="eastAsia"/>
          <w:sz w:val="24"/>
          <w:szCs w:val="24"/>
        </w:rPr>
        <w:t>。</w:t>
      </w:r>
      <w:r w:rsidRPr="000C35A6">
        <w:rPr>
          <w:rFonts w:ascii="宋体" w:eastAsia="宋体" w:hAnsi="宋体" w:hint="eastAsia"/>
          <w:sz w:val="24"/>
          <w:szCs w:val="24"/>
        </w:rPr>
        <w:t>企业的作业流程首先要有一个总的业务流程图，将企业中各种业务之间的关系描述出来，然后对每种业务进行详细的描述，使业务流程与部门职责结合起来。</w:t>
      </w:r>
    </w:p>
    <w:p w14:paraId="7EAC5B0D" w14:textId="77777777" w:rsidR="00AC2A3E" w:rsidRDefault="00AC2A3E" w:rsidP="00AC2A3E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详细业务流程图可以采用业务流程图、用例图或其他示意图的形式。</w:t>
      </w:r>
    </w:p>
    <w:p w14:paraId="352E07D8" w14:textId="77777777" w:rsidR="00AC2A3E" w:rsidRDefault="00AC2A3E" w:rsidP="00AC2A3E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图形可以将流程描述的很清楚，但是还要附加一些文字说明，如业务发生的频率、意外事故的处理、高峰期的业务频率等，对不能在流程图中描述的内容需要用文字进行详细描述。</w:t>
      </w:r>
    </w:p>
    <w:p w14:paraId="21D938F2" w14:textId="41EFC8B4" w:rsidR="00AC2A3E" w:rsidRDefault="00AC2A3E">
      <w:pPr>
        <w:pStyle w:val="a9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6F23237" w15:done="0"/>
  <w15:commentEx w15:paraId="7F7B12F0" w15:done="0"/>
  <w15:commentEx w15:paraId="013094DF" w15:done="0"/>
  <w15:commentEx w15:paraId="2A1C61C4" w15:done="0"/>
  <w15:commentEx w15:paraId="2651F7A1" w15:done="0"/>
  <w15:commentEx w15:paraId="21D938F2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22D2BB" w16cex:dateUtc="2021-04-15T06:56:00Z"/>
  <w16cex:commentExtensible w16cex:durableId="2422D2CA" w16cex:dateUtc="2021-04-15T06:57:00Z"/>
  <w16cex:commentExtensible w16cex:durableId="2422D5C2" w16cex:dateUtc="2021-04-15T07:09:00Z"/>
  <w16cex:commentExtensible w16cex:durableId="2422D9C0" w16cex:dateUtc="2021-04-15T07:26:00Z"/>
  <w16cex:commentExtensible w16cex:durableId="242315A2" w16cex:dateUtc="2021-04-15T11:42:00Z"/>
  <w16cex:commentExtensible w16cex:durableId="24231686" w16cex:dateUtc="2021-04-15T11:4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6F23237" w16cid:durableId="2422D2BB"/>
  <w16cid:commentId w16cid:paraId="7F7B12F0" w16cid:durableId="2422D2CA"/>
  <w16cid:commentId w16cid:paraId="013094DF" w16cid:durableId="2422D5C2"/>
  <w16cid:commentId w16cid:paraId="2A1C61C4" w16cid:durableId="2422D9C0"/>
  <w16cid:commentId w16cid:paraId="2651F7A1" w16cid:durableId="242315A2"/>
  <w16cid:commentId w16cid:paraId="21D938F2" w16cid:durableId="2423168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B76FE3" w14:textId="77777777" w:rsidR="00F73E11" w:rsidRDefault="00F73E11" w:rsidP="004B29E6">
      <w:r>
        <w:separator/>
      </w:r>
    </w:p>
  </w:endnote>
  <w:endnote w:type="continuationSeparator" w:id="0">
    <w:p w14:paraId="370CFD0C" w14:textId="77777777" w:rsidR="00F73E11" w:rsidRDefault="00F73E11" w:rsidP="004B29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CF611B" w14:textId="77777777" w:rsidR="00F73E11" w:rsidRDefault="00F73E11" w:rsidP="004B29E6">
      <w:r>
        <w:separator/>
      </w:r>
    </w:p>
  </w:footnote>
  <w:footnote w:type="continuationSeparator" w:id="0">
    <w:p w14:paraId="18A7FE96" w14:textId="77777777" w:rsidR="00F73E11" w:rsidRDefault="00F73E11" w:rsidP="004B29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41565B"/>
    <w:multiLevelType w:val="hybridMultilevel"/>
    <w:tmpl w:val="3D7C34FA"/>
    <w:lvl w:ilvl="0" w:tplc="6E82DF6E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5F7D2F"/>
    <w:multiLevelType w:val="multilevel"/>
    <w:tmpl w:val="32985C7C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asciiTheme="minorHAnsi" w:eastAsiaTheme="minorHAnsi" w:hAnsiTheme="minorHAnsi"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219E6C7E"/>
    <w:multiLevelType w:val="hybridMultilevel"/>
    <w:tmpl w:val="E9E0F65C"/>
    <w:lvl w:ilvl="0" w:tplc="38A80E0A">
      <w:start w:val="1"/>
      <w:numFmt w:val="decimal"/>
      <w:lvlText w:val="【%1】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58B0A77"/>
    <w:multiLevelType w:val="hybridMultilevel"/>
    <w:tmpl w:val="22D49646"/>
    <w:lvl w:ilvl="0" w:tplc="D85E509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11F388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36A8000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3D2B628A"/>
    <w:multiLevelType w:val="hybridMultilevel"/>
    <w:tmpl w:val="E0D4A946"/>
    <w:lvl w:ilvl="0" w:tplc="1D5A734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7041EA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57337C3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5FCC4FAC"/>
    <w:multiLevelType w:val="hybridMultilevel"/>
    <w:tmpl w:val="B65C5688"/>
    <w:lvl w:ilvl="0" w:tplc="7884DB7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40266B3"/>
    <w:multiLevelType w:val="hybridMultilevel"/>
    <w:tmpl w:val="5240C5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41D6F44"/>
    <w:multiLevelType w:val="hybridMultilevel"/>
    <w:tmpl w:val="85860B9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48D35C5"/>
    <w:multiLevelType w:val="hybridMultilevel"/>
    <w:tmpl w:val="26945B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7F377C9"/>
    <w:multiLevelType w:val="hybridMultilevel"/>
    <w:tmpl w:val="175EDA9E"/>
    <w:lvl w:ilvl="0" w:tplc="B232AB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93E1760"/>
    <w:multiLevelType w:val="hybridMultilevel"/>
    <w:tmpl w:val="59DE00A8"/>
    <w:lvl w:ilvl="0" w:tplc="69E2793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0"/>
  </w:num>
  <w:num w:numId="3">
    <w:abstractNumId w:val="5"/>
  </w:num>
  <w:num w:numId="4">
    <w:abstractNumId w:val="8"/>
  </w:num>
  <w:num w:numId="5">
    <w:abstractNumId w:val="7"/>
  </w:num>
  <w:num w:numId="6">
    <w:abstractNumId w:val="1"/>
  </w:num>
  <w:num w:numId="7">
    <w:abstractNumId w:val="4"/>
  </w:num>
  <w:num w:numId="8">
    <w:abstractNumId w:val="9"/>
  </w:num>
  <w:num w:numId="9">
    <w:abstractNumId w:val="6"/>
  </w:num>
  <w:num w:numId="10">
    <w:abstractNumId w:val="14"/>
  </w:num>
  <w:num w:numId="11">
    <w:abstractNumId w:val="2"/>
  </w:num>
  <w:num w:numId="12">
    <w:abstractNumId w:val="11"/>
  </w:num>
  <w:num w:numId="13">
    <w:abstractNumId w:val="10"/>
  </w:num>
  <w:num w:numId="14">
    <w:abstractNumId w:val="3"/>
  </w:num>
  <w:num w:numId="15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李 罗正">
    <w15:presenceInfo w15:providerId="Windows Live" w15:userId="c1f408e5183f6b1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0DDF"/>
    <w:rsid w:val="0000447E"/>
    <w:rsid w:val="00046908"/>
    <w:rsid w:val="00054AD8"/>
    <w:rsid w:val="00066EC2"/>
    <w:rsid w:val="00072C44"/>
    <w:rsid w:val="00074771"/>
    <w:rsid w:val="0007712F"/>
    <w:rsid w:val="00093E48"/>
    <w:rsid w:val="00094F9A"/>
    <w:rsid w:val="000B165D"/>
    <w:rsid w:val="000C35A6"/>
    <w:rsid w:val="000D0DDF"/>
    <w:rsid w:val="000D6457"/>
    <w:rsid w:val="001272B1"/>
    <w:rsid w:val="00146A7E"/>
    <w:rsid w:val="00172224"/>
    <w:rsid w:val="00174443"/>
    <w:rsid w:val="00194AAD"/>
    <w:rsid w:val="001A4E0E"/>
    <w:rsid w:val="001B0143"/>
    <w:rsid w:val="001C5C59"/>
    <w:rsid w:val="001C6B59"/>
    <w:rsid w:val="001E317E"/>
    <w:rsid w:val="001F79C2"/>
    <w:rsid w:val="00201A23"/>
    <w:rsid w:val="00207C18"/>
    <w:rsid w:val="00210766"/>
    <w:rsid w:val="002318DA"/>
    <w:rsid w:val="002353A9"/>
    <w:rsid w:val="00283493"/>
    <w:rsid w:val="002852FA"/>
    <w:rsid w:val="00287AD3"/>
    <w:rsid w:val="002A3D0C"/>
    <w:rsid w:val="002C0844"/>
    <w:rsid w:val="002D610F"/>
    <w:rsid w:val="002D74A5"/>
    <w:rsid w:val="002E0801"/>
    <w:rsid w:val="002F1EBA"/>
    <w:rsid w:val="003121A8"/>
    <w:rsid w:val="003151F7"/>
    <w:rsid w:val="00336EB4"/>
    <w:rsid w:val="003541CF"/>
    <w:rsid w:val="00381476"/>
    <w:rsid w:val="00395C79"/>
    <w:rsid w:val="003C0DFB"/>
    <w:rsid w:val="003E1FDB"/>
    <w:rsid w:val="003F410D"/>
    <w:rsid w:val="00400769"/>
    <w:rsid w:val="00411FA5"/>
    <w:rsid w:val="0043685E"/>
    <w:rsid w:val="00437C87"/>
    <w:rsid w:val="0045142B"/>
    <w:rsid w:val="00474F9E"/>
    <w:rsid w:val="004871C7"/>
    <w:rsid w:val="004956B2"/>
    <w:rsid w:val="004B29E6"/>
    <w:rsid w:val="004D584B"/>
    <w:rsid w:val="004D7DAC"/>
    <w:rsid w:val="00502197"/>
    <w:rsid w:val="00512D48"/>
    <w:rsid w:val="00560D3A"/>
    <w:rsid w:val="0059222D"/>
    <w:rsid w:val="005B5E38"/>
    <w:rsid w:val="005C0678"/>
    <w:rsid w:val="005D600E"/>
    <w:rsid w:val="005D6A39"/>
    <w:rsid w:val="005E0995"/>
    <w:rsid w:val="005F7B58"/>
    <w:rsid w:val="00620820"/>
    <w:rsid w:val="00621E4C"/>
    <w:rsid w:val="0064479A"/>
    <w:rsid w:val="006817BA"/>
    <w:rsid w:val="00697824"/>
    <w:rsid w:val="00697C83"/>
    <w:rsid w:val="006C697A"/>
    <w:rsid w:val="006D6F16"/>
    <w:rsid w:val="006E4E75"/>
    <w:rsid w:val="00747A45"/>
    <w:rsid w:val="007556E0"/>
    <w:rsid w:val="0076268B"/>
    <w:rsid w:val="00780DC3"/>
    <w:rsid w:val="007A10AF"/>
    <w:rsid w:val="007F3CC0"/>
    <w:rsid w:val="00801534"/>
    <w:rsid w:val="00817477"/>
    <w:rsid w:val="008267B0"/>
    <w:rsid w:val="00830E36"/>
    <w:rsid w:val="00837BCC"/>
    <w:rsid w:val="008559F7"/>
    <w:rsid w:val="0088377A"/>
    <w:rsid w:val="008916F5"/>
    <w:rsid w:val="008B14E4"/>
    <w:rsid w:val="008F6F10"/>
    <w:rsid w:val="00930154"/>
    <w:rsid w:val="00943D4D"/>
    <w:rsid w:val="00997993"/>
    <w:rsid w:val="009D62C0"/>
    <w:rsid w:val="009F28F9"/>
    <w:rsid w:val="00A01B98"/>
    <w:rsid w:val="00A05F78"/>
    <w:rsid w:val="00A077C3"/>
    <w:rsid w:val="00A2737B"/>
    <w:rsid w:val="00A61C4F"/>
    <w:rsid w:val="00A63A71"/>
    <w:rsid w:val="00A6559D"/>
    <w:rsid w:val="00AB3990"/>
    <w:rsid w:val="00AB6C60"/>
    <w:rsid w:val="00AC2A3E"/>
    <w:rsid w:val="00AD257F"/>
    <w:rsid w:val="00AF0DA0"/>
    <w:rsid w:val="00B1148A"/>
    <w:rsid w:val="00B82182"/>
    <w:rsid w:val="00BA2B04"/>
    <w:rsid w:val="00BB5612"/>
    <w:rsid w:val="00BE3618"/>
    <w:rsid w:val="00BF50E2"/>
    <w:rsid w:val="00C6579C"/>
    <w:rsid w:val="00C972B2"/>
    <w:rsid w:val="00CB645B"/>
    <w:rsid w:val="00CB7C16"/>
    <w:rsid w:val="00CC212F"/>
    <w:rsid w:val="00CD1489"/>
    <w:rsid w:val="00CE36D3"/>
    <w:rsid w:val="00CF2820"/>
    <w:rsid w:val="00CF77EA"/>
    <w:rsid w:val="00D15541"/>
    <w:rsid w:val="00D213E1"/>
    <w:rsid w:val="00D442B8"/>
    <w:rsid w:val="00D44AF0"/>
    <w:rsid w:val="00D66A0F"/>
    <w:rsid w:val="00D8401B"/>
    <w:rsid w:val="00DB481A"/>
    <w:rsid w:val="00DE6BD4"/>
    <w:rsid w:val="00DF1845"/>
    <w:rsid w:val="00E12648"/>
    <w:rsid w:val="00E217B0"/>
    <w:rsid w:val="00E43A98"/>
    <w:rsid w:val="00E5528C"/>
    <w:rsid w:val="00EA7AD8"/>
    <w:rsid w:val="00F42255"/>
    <w:rsid w:val="00F61626"/>
    <w:rsid w:val="00F668D5"/>
    <w:rsid w:val="00F73E11"/>
    <w:rsid w:val="00FB24CE"/>
    <w:rsid w:val="00FC4F1C"/>
    <w:rsid w:val="00FC628A"/>
    <w:rsid w:val="00FD3457"/>
    <w:rsid w:val="00FE46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699A422"/>
  <w15:chartTrackingRefBased/>
  <w15:docId w15:val="{956BC567-E77D-4F11-B38E-B78E8BD1BA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C697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217B0"/>
    <w:pPr>
      <w:keepNext/>
      <w:keepLines/>
      <w:numPr>
        <w:numId w:val="6"/>
      </w:numPr>
      <w:spacing w:before="340" w:after="330" w:line="578" w:lineRule="auto"/>
      <w:outlineLvl w:val="0"/>
    </w:pPr>
    <w:rPr>
      <w:rFonts w:eastAsia="宋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217B0"/>
    <w:pPr>
      <w:keepNext/>
      <w:keepLines/>
      <w:numPr>
        <w:ilvl w:val="1"/>
        <w:numId w:val="6"/>
      </w:numPr>
      <w:spacing w:before="260" w:after="260" w:line="416" w:lineRule="auto"/>
      <w:outlineLvl w:val="1"/>
    </w:pPr>
    <w:rPr>
      <w:rFonts w:asciiTheme="majorHAnsi" w:eastAsia="宋体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D257F"/>
    <w:pPr>
      <w:keepNext/>
      <w:keepLines/>
      <w:numPr>
        <w:ilvl w:val="2"/>
        <w:numId w:val="6"/>
      </w:numPr>
      <w:spacing w:before="260" w:after="260" w:line="416" w:lineRule="auto"/>
      <w:outlineLvl w:val="2"/>
    </w:pPr>
    <w:rPr>
      <w:rFonts w:eastAsia="宋体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B29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B29E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B29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B29E6"/>
    <w:rPr>
      <w:sz w:val="18"/>
      <w:szCs w:val="18"/>
    </w:rPr>
  </w:style>
  <w:style w:type="paragraph" w:styleId="a7">
    <w:name w:val="List Paragraph"/>
    <w:basedOn w:val="a"/>
    <w:uiPriority w:val="34"/>
    <w:qFormat/>
    <w:rsid w:val="004B29E6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174443"/>
    <w:rPr>
      <w:rFonts w:eastAsia="宋体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E217B0"/>
    <w:rPr>
      <w:rFonts w:asciiTheme="majorHAnsi" w:eastAsia="宋体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AD257F"/>
    <w:rPr>
      <w:rFonts w:eastAsia="宋体"/>
      <w:b/>
      <w:bCs/>
      <w:sz w:val="28"/>
      <w:szCs w:val="32"/>
    </w:rPr>
  </w:style>
  <w:style w:type="character" w:styleId="a8">
    <w:name w:val="annotation reference"/>
    <w:basedOn w:val="a0"/>
    <w:uiPriority w:val="99"/>
    <w:semiHidden/>
    <w:unhideWhenUsed/>
    <w:rsid w:val="001272B1"/>
    <w:rPr>
      <w:sz w:val="21"/>
      <w:szCs w:val="21"/>
    </w:rPr>
  </w:style>
  <w:style w:type="paragraph" w:styleId="a9">
    <w:name w:val="annotation text"/>
    <w:basedOn w:val="a"/>
    <w:link w:val="aa"/>
    <w:uiPriority w:val="99"/>
    <w:semiHidden/>
    <w:unhideWhenUsed/>
    <w:rsid w:val="001272B1"/>
    <w:pPr>
      <w:jc w:val="left"/>
    </w:pPr>
  </w:style>
  <w:style w:type="character" w:customStyle="1" w:styleId="aa">
    <w:name w:val="批注文字 字符"/>
    <w:basedOn w:val="a0"/>
    <w:link w:val="a9"/>
    <w:uiPriority w:val="99"/>
    <w:semiHidden/>
    <w:rsid w:val="001272B1"/>
  </w:style>
  <w:style w:type="paragraph" w:styleId="ab">
    <w:name w:val="annotation subject"/>
    <w:basedOn w:val="a9"/>
    <w:next w:val="a9"/>
    <w:link w:val="ac"/>
    <w:uiPriority w:val="99"/>
    <w:semiHidden/>
    <w:unhideWhenUsed/>
    <w:rsid w:val="001272B1"/>
    <w:rPr>
      <w:b/>
      <w:bCs/>
    </w:rPr>
  </w:style>
  <w:style w:type="character" w:customStyle="1" w:styleId="ac">
    <w:name w:val="批注主题 字符"/>
    <w:basedOn w:val="aa"/>
    <w:link w:val="ab"/>
    <w:uiPriority w:val="99"/>
    <w:semiHidden/>
    <w:rsid w:val="001272B1"/>
    <w:rPr>
      <w:b/>
      <w:bCs/>
    </w:rPr>
  </w:style>
  <w:style w:type="table" w:styleId="ad">
    <w:name w:val="Table Grid"/>
    <w:basedOn w:val="a1"/>
    <w:uiPriority w:val="39"/>
    <w:rsid w:val="00AF0D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A077C3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A077C3"/>
  </w:style>
  <w:style w:type="paragraph" w:styleId="TOC2">
    <w:name w:val="toc 2"/>
    <w:basedOn w:val="a"/>
    <w:next w:val="a"/>
    <w:autoRedefine/>
    <w:uiPriority w:val="39"/>
    <w:unhideWhenUsed/>
    <w:rsid w:val="00A077C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A077C3"/>
    <w:pPr>
      <w:ind w:leftChars="400" w:left="840"/>
    </w:pPr>
  </w:style>
  <w:style w:type="character" w:styleId="ae">
    <w:name w:val="Hyperlink"/>
    <w:basedOn w:val="a0"/>
    <w:uiPriority w:val="99"/>
    <w:unhideWhenUsed/>
    <w:rsid w:val="00A077C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1157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1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package" Target="embeddings/Microsoft_Visio_Drawing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D2A927-253F-4486-96CC-39BCEFA89F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4</TotalTime>
  <Pages>10</Pages>
  <Words>818</Words>
  <Characters>4664</Characters>
  <Application>Microsoft Office Word</Application>
  <DocSecurity>0</DocSecurity>
  <Lines>38</Lines>
  <Paragraphs>10</Paragraphs>
  <ScaleCrop>false</ScaleCrop>
  <Company/>
  <LinksUpToDate>false</LinksUpToDate>
  <CharactersWithSpaces>54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罗正</dc:creator>
  <cp:keywords/>
  <dc:description/>
  <cp:lastModifiedBy>李 罗正</cp:lastModifiedBy>
  <cp:revision>506</cp:revision>
  <dcterms:created xsi:type="dcterms:W3CDTF">2021-04-14T08:57:00Z</dcterms:created>
  <dcterms:modified xsi:type="dcterms:W3CDTF">2021-04-15T11:55:00Z</dcterms:modified>
</cp:coreProperties>
</file>